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22A2457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135FBF">
        <w:rPr>
          <w:color w:val="000000"/>
        </w:rPr>
        <w:t>2038</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w:t>
      </w:r>
      <w:proofErr w:type="gramStart"/>
      <w:r>
        <w:rPr>
          <w:rFonts w:eastAsia="Times New Roman"/>
          <w:b/>
          <w:color w:val="000000"/>
          <w:sz w:val="24"/>
          <w:lang w:eastAsia="zh-CN"/>
        </w:rPr>
        <w:t>March,</w:t>
      </w:r>
      <w:proofErr w:type="gramEnd"/>
      <w:r>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7EBCCEA8" w:rsidR="001E41F3" w:rsidRPr="00FF4565" w:rsidRDefault="000E481B" w:rsidP="007209CC">
            <w:pPr>
              <w:pStyle w:val="CRCoverPage"/>
              <w:spacing w:after="0"/>
              <w:jc w:val="center"/>
              <w:rPr>
                <w:noProof/>
                <w:lang w:eastAsia="zh-CN"/>
              </w:rPr>
            </w:pPr>
            <w:r w:rsidRPr="001A40D7">
              <w:rPr>
                <w:b/>
                <w:noProof/>
                <w:sz w:val="28"/>
                <w:szCs w:val="18"/>
                <w:lang w:eastAsia="zh-CN"/>
              </w:rPr>
              <w:t>1736</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5DFD1136" w:rsidR="001E41F3" w:rsidRPr="00FF4565" w:rsidRDefault="00135FBF">
            <w:pPr>
              <w:pStyle w:val="CRCoverPage"/>
              <w:spacing w:after="0"/>
              <w:jc w:val="center"/>
              <w:rPr>
                <w:b/>
                <w:noProof/>
              </w:rPr>
            </w:pPr>
            <w:r>
              <w:rPr>
                <w:b/>
                <w:noProof/>
                <w:sz w:val="28"/>
                <w:szCs w:val="18"/>
              </w:rPr>
              <w:t>2</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sidRPr="001A40D7">
              <w:rPr>
                <w:b/>
                <w:noProof/>
                <w:sz w:val="28"/>
                <w:szCs w:val="18"/>
                <w:lang w:eastAsia="zh-CN"/>
              </w:rPr>
              <w:t>1</w:t>
            </w:r>
            <w:r w:rsidR="00B85D16" w:rsidRPr="001A40D7">
              <w:rPr>
                <w:b/>
                <w:noProof/>
                <w:sz w:val="28"/>
                <w:szCs w:val="18"/>
                <w:lang w:eastAsia="zh-CN"/>
              </w:rPr>
              <w:t>8</w:t>
            </w:r>
            <w:r w:rsidR="00CB31CA" w:rsidRPr="001A40D7">
              <w:rPr>
                <w:rFonts w:hint="eastAsia"/>
                <w:b/>
                <w:noProof/>
                <w:sz w:val="28"/>
                <w:szCs w:val="18"/>
                <w:lang w:eastAsia="zh-CN"/>
              </w:rPr>
              <w:t>.</w:t>
            </w:r>
            <w:r w:rsidR="00B85D16" w:rsidRPr="001A40D7">
              <w:rPr>
                <w:b/>
                <w:noProof/>
                <w:sz w:val="28"/>
                <w:szCs w:val="18"/>
                <w:lang w:eastAsia="zh-CN"/>
              </w:rPr>
              <w:t>0</w:t>
            </w:r>
            <w:r w:rsidR="00CB31CA" w:rsidRPr="001A40D7">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5E01F625" w14:textId="79840FB8" w:rsidR="001353F4" w:rsidRPr="001353F4" w:rsidRDefault="001353F4" w:rsidP="001353F4">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p>
          <w:p w14:paraId="376E4296" w14:textId="02825BA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204B2751" w14:textId="2B998D9D" w:rsidR="009A155C" w:rsidRDefault="009A155C" w:rsidP="00384281">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 xml:space="preserve">UE may stop an ongoing Random Access procedure due to a pending SR for DSR when a DSR MAC CE is </w:t>
            </w:r>
            <w:r w:rsidR="003322D2" w:rsidRPr="003322D2">
              <w:rPr>
                <w:noProof/>
                <w:lang w:eastAsia="zh-CN"/>
              </w:rPr>
              <w:lastRenderedPageBreak/>
              <w:t>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41A52847" w14:textId="47925A07" w:rsidR="002A6E95" w:rsidRDefault="002A6E95" w:rsidP="002A6E95">
            <w:pPr>
              <w:pStyle w:val="CRCoverPage"/>
              <w:numPr>
                <w:ilvl w:val="0"/>
                <w:numId w:val="19"/>
              </w:numPr>
              <w:ind w:left="625" w:hanging="427"/>
              <w:rPr>
                <w:noProof/>
                <w:lang w:eastAsia="zh-CN"/>
              </w:rPr>
            </w:pPr>
            <w:r>
              <w:rPr>
                <w:noProof/>
                <w:lang w:eastAsia="zh-CN"/>
              </w:rPr>
              <w:t>In clause 5.8.2, ‘the’ is added to the availability conditions of a configured uplink grant.</w:t>
            </w:r>
          </w:p>
          <w:p w14:paraId="202CD092" w14:textId="1B30FEA1"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lastRenderedPageBreak/>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5E1EC9D1"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7C70E9">
        <w:rPr>
          <w:sz w:val="24"/>
          <w:szCs w:val="24"/>
        </w:rPr>
        <w:t xml:space="preserve"> and</w:t>
      </w:r>
      <w:r w:rsidR="004D7810">
        <w:rPr>
          <w:sz w:val="24"/>
          <w:szCs w:val="24"/>
        </w:rPr>
        <w:t xml:space="preserve"> 2</w:t>
      </w:r>
      <w:r w:rsidR="004D7810" w:rsidRPr="004D7810">
        <w:rPr>
          <w:sz w:val="24"/>
          <w:szCs w:val="24"/>
          <w:vertAlign w:val="superscript"/>
        </w:rPr>
        <w:t>n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8"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9"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9"/>
      <w:r w:rsidRPr="00D64445">
        <w:rPr>
          <w:rFonts w:eastAsia="Times New Roman"/>
          <w:noProof/>
          <w:lang w:eastAsia="ko-KR"/>
        </w:rPr>
        <w:t xml:space="preserve">, the UE implementation selects an HARQ Process ID among the HARQ process IDs available for the configured grant configuration. </w:t>
      </w:r>
      <w:bookmarkStart w:id="10"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for HARQ Process ID selection, the UE shall prioritize retransmissions before initial transmissions.</w:t>
      </w:r>
      <w:bookmarkEnd w:id="10"/>
      <w:r w:rsidRPr="00D64445">
        <w:rPr>
          <w:rFonts w:eastAsia="Times New Roman"/>
          <w:noProof/>
          <w:lang w:eastAsia="ko-KR"/>
        </w:rPr>
        <w:t xml:space="preserve"> The UE shall toggle the NDI in the CG-UCI for new transmissions and not toggle the NDI in the CG-UCI in retransmissions.</w:t>
      </w:r>
    </w:p>
    <w:p w14:paraId="7A46F769" w14:textId="42628D69"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1" w:author="Linhai He" w:date="2024-03-04T15:13:00Z">
        <w:r w:rsidR="0030020F">
          <w:rPr>
            <w:noProof/>
            <w:lang w:eastAsia="ko-KR"/>
          </w:rPr>
          <w:t xml:space="preserve">If a configured </w:t>
        </w:r>
      </w:ins>
      <w:ins w:id="12" w:author="Linhai He" w:date="2024-03-04T15:17:00Z">
        <w:r w:rsidR="00CD0B44">
          <w:rPr>
            <w:noProof/>
            <w:lang w:eastAsia="ko-KR"/>
          </w:rPr>
          <w:t xml:space="preserve">uplink </w:t>
        </w:r>
      </w:ins>
      <w:ins w:id="13" w:author="Linhai He" w:date="2024-03-04T15:13:00Z">
        <w:r w:rsidR="00473EB4">
          <w:rPr>
            <w:noProof/>
            <w:lang w:eastAsia="ko-KR"/>
          </w:rPr>
          <w:t>grant is</w:t>
        </w:r>
      </w:ins>
      <w:ins w:id="14" w:author="Linhai He" w:date="2024-03-03T17:54:00Z">
        <w:r w:rsidR="00202764" w:rsidRPr="00650AE6">
          <w:rPr>
            <w:noProof/>
            <w:lang w:eastAsia="ko-KR"/>
          </w:rPr>
          <w:t xml:space="preserve"> </w:t>
        </w:r>
      </w:ins>
      <w:ins w:id="15" w:author="Linhai He" w:date="2024-03-04T15:17:00Z">
        <w:r w:rsidR="00CD0B44">
          <w:rPr>
            <w:noProof/>
            <w:lang w:eastAsia="ko-KR"/>
          </w:rPr>
          <w:t xml:space="preserve">associated with </w:t>
        </w:r>
      </w:ins>
      <w:ins w:id="16"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7" w:author="Linhai He" w:date="2024-03-03T17:55:00Z">
        <w:r w:rsidR="00202764">
          <w:rPr>
            <w:noProof/>
            <w:lang w:eastAsia="ko-KR"/>
          </w:rPr>
          <w:t>the first transmission occasio</w:t>
        </w:r>
      </w:ins>
      <w:ins w:id="18" w:author="Linhai He" w:date="2024-03-03T17:56:00Z">
        <w:r w:rsidR="00202764">
          <w:rPr>
            <w:noProof/>
            <w:lang w:eastAsia="ko-KR"/>
          </w:rPr>
          <w:t xml:space="preserve">n in </w:t>
        </w:r>
      </w:ins>
      <w:ins w:id="19"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0" w:author="Linhai He" w:date="2024-03-04T15:04:00Z">
        <w:r w:rsidR="00202764">
          <w:rPr>
            <w:noProof/>
            <w:lang w:eastAsia="ko-KR"/>
          </w:rPr>
          <w:t>O</w:t>
        </w:r>
      </w:ins>
      <w:ins w:id="21"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lastRenderedPageBreak/>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33C1CE47"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AC74F6">
        <w:rPr>
          <w:sz w:val="24"/>
          <w:szCs w:val="24"/>
        </w:rPr>
        <w:t xml:space="preserve">and </w:t>
      </w:r>
      <w:r w:rsidR="00EE1DBD">
        <w:rPr>
          <w:sz w:val="24"/>
          <w:szCs w:val="24"/>
        </w:rPr>
        <w:t>2</w:t>
      </w:r>
      <w:r w:rsidR="00EE1DBD" w:rsidRPr="00EE1DBD">
        <w:rPr>
          <w:sz w:val="24"/>
          <w:szCs w:val="24"/>
          <w:vertAlign w:val="superscript"/>
        </w:rPr>
        <w:t>nd</w:t>
      </w:r>
      <w:r w:rsidR="00EE1DBD">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589929BD"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AC74F6">
        <w:rPr>
          <w:sz w:val="24"/>
          <w:szCs w:val="24"/>
        </w:rPr>
        <w:t>3</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2" w:name="_Toc37296203"/>
      <w:bookmarkStart w:id="23" w:name="_Toc46490329"/>
      <w:bookmarkStart w:id="24" w:name="_Toc52752024"/>
      <w:bookmarkStart w:id="25" w:name="_Toc52796486"/>
      <w:bookmarkStart w:id="26" w:name="_Toc155999636"/>
      <w:r w:rsidRPr="002F6C12">
        <w:rPr>
          <w:lang w:eastAsia="ko-KR"/>
        </w:rPr>
        <w:t>5.4.4</w:t>
      </w:r>
      <w:r w:rsidRPr="002F6C12">
        <w:rPr>
          <w:lang w:eastAsia="ko-KR"/>
        </w:rPr>
        <w:tab/>
        <w:t>Scheduling Request</w:t>
      </w:r>
      <w:bookmarkEnd w:id="22"/>
      <w:bookmarkEnd w:id="23"/>
      <w:bookmarkEnd w:id="24"/>
      <w:bookmarkEnd w:id="25"/>
      <w:bookmarkEnd w:id="26"/>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4663DA7E" w14:textId="2E25F2F9" w:rsidR="00FD349A" w:rsidRDefault="0082644B" w:rsidP="00740E62">
      <w:pPr>
        <w:pStyle w:val="B1"/>
        <w:rPr>
          <w:ins w:id="27" w:author="Linhai He" w:date="2024-03-06T15:32:00Z"/>
          <w:noProof/>
          <w:lang w:eastAsia="ja-JP"/>
        </w:rPr>
      </w:pPr>
      <w:del w:id="28" w:author="Linhai He" w:date="2024-03-06T15:36:00Z">
        <w:r w:rsidRPr="0082644B" w:rsidDel="0063191C">
          <w:rPr>
            <w:lang w:eastAsia="ko-KR"/>
          </w:rPr>
          <w:delText>-</w:delText>
        </w:r>
        <w:r w:rsidRPr="0082644B" w:rsidDel="0063191C">
          <w:rPr>
            <w:lang w:eastAsia="ko-KR"/>
          </w:rPr>
          <w:tab/>
        </w:r>
        <w:r w:rsidRPr="0082644B" w:rsidDel="0063191C">
          <w:rPr>
            <w:noProof/>
            <w:lang w:eastAsia="ja-JP"/>
          </w:rPr>
          <w:delText>the DSR that triggered the SR has been cancelled (see clause 5.4.9)</w:delText>
        </w:r>
      </w:del>
      <w:ins w:id="29" w:author="Linhai He" w:date="2024-03-04T08:42:00Z">
        <w:r w:rsidR="00740E62">
          <w:rPr>
            <w:noProof/>
            <w:lang w:eastAsia="ja-JP"/>
          </w:rPr>
          <w:t>-</w:t>
        </w:r>
        <w:r w:rsidR="00740E62">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ins w:id="30" w:author="Linhai He" w:date="2024-03-06T15:32:00Z">
        <w:r w:rsidR="00FD349A">
          <w:rPr>
            <w:noProof/>
            <w:lang w:eastAsia="ja-JP"/>
          </w:rPr>
          <w:t>;</w:t>
        </w:r>
      </w:ins>
    </w:p>
    <w:p w14:paraId="3E506258" w14:textId="38C75B6A" w:rsidR="0082644B" w:rsidRPr="0082644B" w:rsidRDefault="00FD349A" w:rsidP="00740E62">
      <w:pPr>
        <w:pStyle w:val="B1"/>
        <w:rPr>
          <w:lang w:eastAsia="ko-KR"/>
        </w:rPr>
      </w:pPr>
      <w:ins w:id="31" w:author="Linhai He" w:date="2024-03-06T15:32:00Z">
        <w:r>
          <w:rPr>
            <w:noProof/>
            <w:lang w:eastAsia="ja-JP"/>
          </w:rPr>
          <w:t xml:space="preserve">- </w:t>
        </w:r>
      </w:ins>
      <w:ins w:id="32" w:author="Linhai He" w:date="2024-03-06T15:33:00Z">
        <w:r>
          <w:rPr>
            <w:noProof/>
            <w:lang w:eastAsia="ja-JP"/>
          </w:rPr>
          <w:tab/>
          <w:t xml:space="preserve">the UL grant(s) </w:t>
        </w:r>
        <w:r w:rsidR="001D4406">
          <w:rPr>
            <w:noProof/>
            <w:lang w:eastAsia="ja-JP"/>
          </w:rPr>
          <w:t xml:space="preserve">can accommodate all </w:t>
        </w:r>
      </w:ins>
      <w:ins w:id="33" w:author="Linhai He" w:date="2024-03-06T15:35:00Z">
        <w:r w:rsidR="00436FF9">
          <w:rPr>
            <w:noProof/>
            <w:lang w:eastAsia="ja-JP"/>
          </w:rPr>
          <w:t>SDUs associated with the DSR (</w:t>
        </w:r>
        <w:r w:rsidR="000B5488">
          <w:rPr>
            <w:noProof/>
            <w:lang w:eastAsia="ja-JP"/>
          </w:rPr>
          <w:t>see</w:t>
        </w:r>
        <w:r w:rsidR="00436FF9">
          <w:rPr>
            <w:noProof/>
            <w:lang w:eastAsia="ja-JP"/>
          </w:rPr>
          <w:t xml:space="preserve"> </w:t>
        </w:r>
        <w:r w:rsidR="000B5488">
          <w:rPr>
            <w:noProof/>
            <w:lang w:eastAsia="ja-JP"/>
          </w:rPr>
          <w:t>clause 5.</w:t>
        </w:r>
        <w:r w:rsidR="00265102">
          <w:rPr>
            <w:noProof/>
            <w:lang w:eastAsia="ja-JP"/>
          </w:rPr>
          <w:t>4.9)</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1DFED9D4"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7390">
        <w:rPr>
          <w:sz w:val="24"/>
          <w:szCs w:val="24"/>
        </w:rPr>
        <w:t>3</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65F5EDBF" w:rsidR="00482218" w:rsidRDefault="00482218" w:rsidP="00D4682A">
      <w:pPr>
        <w:spacing w:after="0"/>
        <w:rPr>
          <w:sz w:val="24"/>
          <w:szCs w:val="24"/>
        </w:rPr>
      </w:pPr>
      <w:r>
        <w:rPr>
          <w:sz w:val="24"/>
          <w:szCs w:val="24"/>
        </w:rPr>
        <w:t>----------</w:t>
      </w:r>
      <w:r w:rsidR="00765355">
        <w:rPr>
          <w:sz w:val="24"/>
          <w:szCs w:val="24"/>
        </w:rPr>
        <w:t>----------</w:t>
      </w:r>
      <w:r>
        <w:rPr>
          <w:sz w:val="24"/>
          <w:szCs w:val="24"/>
        </w:rPr>
        <w:t xml:space="preserve">--------------- [Start of the </w:t>
      </w:r>
      <w:r w:rsidR="00B57390">
        <w:rPr>
          <w:sz w:val="24"/>
          <w:szCs w:val="24"/>
        </w:rPr>
        <w:t>4</w:t>
      </w:r>
      <w:r w:rsidRPr="00BD71D2">
        <w:rPr>
          <w:sz w:val="24"/>
          <w:szCs w:val="24"/>
          <w:vertAlign w:val="superscript"/>
        </w:rPr>
        <w:t>th</w:t>
      </w:r>
      <w:r w:rsidR="00B57390">
        <w:rPr>
          <w:sz w:val="24"/>
          <w:szCs w:val="24"/>
        </w:rPr>
        <w:t xml:space="preserve"> ~ 6</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4" w:name="_Toc155999637"/>
      <w:r w:rsidRPr="003541C3">
        <w:rPr>
          <w:lang w:eastAsia="ko-KR"/>
        </w:rPr>
        <w:t>5.4.5</w:t>
      </w:r>
      <w:r w:rsidRPr="003541C3">
        <w:rPr>
          <w:lang w:eastAsia="ko-KR"/>
        </w:rPr>
        <w:tab/>
        <w:t>Buffer Status Reporting</w:t>
      </w:r>
      <w:bookmarkEnd w:id="34"/>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periodicBSR</w:t>
      </w:r>
      <w:proofErr w:type="spellEnd"/>
      <w:r w:rsidRPr="00A11764">
        <w:rPr>
          <w:i/>
          <w:iCs/>
          <w:lang w:eastAsia="ko-KR"/>
        </w:rPr>
        <w:t>-Timer;</w:t>
      </w:r>
    </w:p>
    <w:p w14:paraId="674BF22F"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retxBSR</w:t>
      </w:r>
      <w:proofErr w:type="spellEnd"/>
      <w:r w:rsidRPr="00A11764">
        <w:rPr>
          <w:i/>
          <w:iCs/>
          <w:lang w:eastAsia="ko-KR"/>
        </w:rPr>
        <w:t>-Timer;</w:t>
      </w:r>
    </w:p>
    <w:p w14:paraId="6796E218"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Applied</w:t>
      </w:r>
      <w:proofErr w:type="spellEnd"/>
      <w:r w:rsidRPr="00A11764">
        <w:rPr>
          <w:i/>
          <w:iCs/>
          <w:lang w:eastAsia="ko-KR"/>
        </w:rPr>
        <w:t>;</w:t>
      </w:r>
    </w:p>
    <w:p w14:paraId="226CA30A"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DelayTimer</w:t>
      </w:r>
      <w:proofErr w:type="spellEnd"/>
      <w:r w:rsidRPr="00A11764">
        <w:rPr>
          <w:i/>
          <w:iCs/>
          <w:lang w:eastAsia="ko-KR"/>
        </w:rPr>
        <w:t>;</w:t>
      </w:r>
    </w:p>
    <w:p w14:paraId="3CB774D3"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SR</w:t>
      </w:r>
      <w:proofErr w:type="spellEnd"/>
      <w:r w:rsidRPr="00A11764">
        <w:rPr>
          <w:i/>
          <w:iCs/>
          <w:lang w:eastAsia="ko-KR"/>
        </w:rPr>
        <w:t>-Mask;</w:t>
      </w:r>
    </w:p>
    <w:p w14:paraId="6509935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logicalChannelGroup</w:t>
      </w:r>
      <w:proofErr w:type="spellEnd"/>
      <w:r w:rsidRPr="00A11764">
        <w:rPr>
          <w:i/>
          <w:iCs/>
          <w:lang w:eastAsia="ko-KR"/>
        </w:rPr>
        <w:t xml:space="preserve">, </w:t>
      </w:r>
      <w:proofErr w:type="spellStart"/>
      <w:r w:rsidRPr="00A11764">
        <w:rPr>
          <w:i/>
          <w:iCs/>
          <w:lang w:eastAsia="ja-JP"/>
        </w:rPr>
        <w:t>logicalChannelGroupIAB</w:t>
      </w:r>
      <w:proofErr w:type="spellEnd"/>
      <w:r w:rsidRPr="00A11764">
        <w:rPr>
          <w:i/>
          <w:iCs/>
          <w:lang w:eastAsia="ja-JP"/>
        </w:rPr>
        <w:t>-Ext</w:t>
      </w:r>
      <w:r w:rsidRPr="00A11764">
        <w:rPr>
          <w:i/>
          <w:iCs/>
          <w:lang w:eastAsia="ko-KR"/>
        </w:rPr>
        <w:t>;</w:t>
      </w:r>
    </w:p>
    <w:p w14:paraId="3B66AF39" w14:textId="77777777"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sdt-LogicalChannelSR-DelayTimer</w:t>
      </w:r>
      <w:proofErr w:type="spellEnd"/>
      <w:r w:rsidRPr="00A11764">
        <w:rPr>
          <w:i/>
          <w:iCs/>
          <w:lang w:eastAsia="ko-KR"/>
        </w:rPr>
        <w:t>;</w:t>
      </w:r>
    </w:p>
    <w:p w14:paraId="6D5CFB24" w14:textId="52B224BF" w:rsidR="00373FF3" w:rsidRPr="00A11764" w:rsidRDefault="00373FF3" w:rsidP="00A11764">
      <w:pPr>
        <w:pStyle w:val="B1"/>
        <w:rPr>
          <w:i/>
          <w:iCs/>
          <w:lang w:eastAsia="ko-KR"/>
        </w:rPr>
      </w:pPr>
      <w:r w:rsidRPr="00A11764">
        <w:rPr>
          <w:i/>
          <w:iCs/>
          <w:lang w:eastAsia="ko-KR"/>
        </w:rPr>
        <w:t>-</w:t>
      </w:r>
      <w:r w:rsidRPr="00A11764">
        <w:rPr>
          <w:i/>
          <w:iCs/>
          <w:lang w:eastAsia="ko-KR"/>
        </w:rPr>
        <w:tab/>
      </w:r>
      <w:proofErr w:type="spellStart"/>
      <w:r w:rsidRPr="00A11764">
        <w:rPr>
          <w:i/>
          <w:iCs/>
          <w:lang w:eastAsia="ko-KR"/>
        </w:rPr>
        <w:t>additionalBS</w:t>
      </w:r>
      <w:del w:id="35" w:author="Linhai He" w:date="2024-02-06T15:29:00Z">
        <w:r w:rsidRPr="00A11764" w:rsidDel="00373FF3">
          <w:rPr>
            <w:i/>
            <w:iCs/>
            <w:lang w:eastAsia="ko-KR"/>
          </w:rPr>
          <w:delText>R</w:delText>
        </w:r>
      </w:del>
      <w:r w:rsidRPr="00A11764">
        <w:rPr>
          <w:i/>
          <w:iCs/>
          <w:lang w:eastAsia="ko-KR"/>
        </w:rPr>
        <w:t>-TableAllowed</w:t>
      </w:r>
      <w:proofErr w:type="spellEnd"/>
      <w:r w:rsidRPr="00A11764">
        <w:rPr>
          <w:i/>
          <w:iCs/>
          <w:lang w:eastAsia="ko-KR"/>
        </w:rPr>
        <w:t>.</w:t>
      </w:r>
    </w:p>
    <w:p w14:paraId="35A6835E" w14:textId="77777777" w:rsidR="00B31BD3" w:rsidRPr="003541C3" w:rsidRDefault="00B31BD3" w:rsidP="00B31BD3">
      <w:pPr>
        <w:rPr>
          <w:lang w:eastAsia="ko-KR"/>
        </w:rPr>
      </w:pPr>
      <w:r w:rsidRPr="003541C3">
        <w:rPr>
          <w:lang w:eastAsia="ko-KR"/>
        </w:rPr>
        <w:lastRenderedPageBreak/>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6"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7"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8" w:author="Linhai He" w:date="2024-03-04T08:52:00Z"/>
          <w:noProof/>
          <w:lang w:eastAsia="ko-KR"/>
        </w:rPr>
      </w:pPr>
      <w:r w:rsidRPr="003541C3">
        <w:rPr>
          <w:noProof/>
          <w:lang w:eastAsia="ko-KR"/>
        </w:rPr>
        <w:t>3&gt;</w:t>
      </w:r>
      <w:r w:rsidRPr="003541C3">
        <w:rPr>
          <w:noProof/>
          <w:lang w:eastAsia="ko-KR"/>
        </w:rPr>
        <w:tab/>
      </w:r>
      <w:ins w:id="39"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0" w:author="Linhai He" w:date="2024-03-04T08:52:00Z"/>
          <w:noProof/>
          <w:lang w:eastAsia="ko-KR"/>
        </w:rPr>
      </w:pPr>
      <w:ins w:id="41" w:author="Linhai He" w:date="2024-03-04T08:52:00Z">
        <w:r>
          <w:rPr>
            <w:noProof/>
            <w:lang w:eastAsia="ko-KR"/>
          </w:rPr>
          <w:lastRenderedPageBreak/>
          <w:t>2&gt; else:</w:t>
        </w:r>
      </w:ins>
    </w:p>
    <w:p w14:paraId="602DB424" w14:textId="6BFBE5A2" w:rsidR="00B31BD3" w:rsidRPr="003541C3" w:rsidRDefault="00880F63" w:rsidP="00880F63">
      <w:pPr>
        <w:pStyle w:val="B3"/>
        <w:rPr>
          <w:noProof/>
          <w:lang w:eastAsia="ko-KR"/>
        </w:rPr>
      </w:pPr>
      <w:ins w:id="42"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3" w:author="Linhai He" w:date="2024-03-03T23:38:00Z"/>
          <w:noProof/>
          <w:lang w:eastAsia="ko-KR"/>
        </w:rPr>
      </w:pPr>
      <w:ins w:id="44" w:author="Linhai He" w:date="2024-03-03T23:36:00Z">
        <w:r>
          <w:rPr>
            <w:noProof/>
            <w:lang w:eastAsia="ko-KR"/>
          </w:rPr>
          <w:t xml:space="preserve">1&gt; else if </w:t>
        </w:r>
      </w:ins>
      <w:ins w:id="45"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6" w:author="Linhai He" w:date="2024-03-03T23:51:00Z">
        <w:r w:rsidR="00BB0AA6">
          <w:rPr>
            <w:noProof/>
            <w:lang w:eastAsia="ko-KR"/>
          </w:rPr>
          <w:t>larger</w:t>
        </w:r>
      </w:ins>
      <w:ins w:id="47"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8" w:author="Linhai He" w:date="2024-03-03T23:36:00Z"/>
          <w:noProof/>
          <w:lang w:eastAsia="ko-KR"/>
        </w:rPr>
      </w:pPr>
      <w:ins w:id="49"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0"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lastRenderedPageBreak/>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2FB3F223" w:rsidR="00390BE3" w:rsidRPr="00F66C20" w:rsidRDefault="00390BE3" w:rsidP="00F87B19">
      <w:pPr>
        <w:rPr>
          <w:sz w:val="24"/>
          <w:szCs w:val="24"/>
        </w:rPr>
      </w:pPr>
      <w:r w:rsidRPr="00F66C20">
        <w:rPr>
          <w:sz w:val="24"/>
          <w:szCs w:val="24"/>
        </w:rPr>
        <w:t>-------------------------</w:t>
      </w:r>
      <w:r w:rsidR="00B57390">
        <w:rPr>
          <w:sz w:val="24"/>
          <w:szCs w:val="24"/>
        </w:rPr>
        <w:t>----</w:t>
      </w:r>
      <w:r w:rsidRPr="00F66C20">
        <w:rPr>
          <w:sz w:val="24"/>
          <w:szCs w:val="24"/>
        </w:rPr>
        <w:t xml:space="preserve">----------- [End of </w:t>
      </w:r>
      <w:r w:rsidR="006A15E8">
        <w:rPr>
          <w:sz w:val="24"/>
          <w:szCs w:val="24"/>
        </w:rPr>
        <w:t xml:space="preserve">the </w:t>
      </w:r>
      <w:r w:rsidR="00B57390">
        <w:rPr>
          <w:sz w:val="24"/>
          <w:szCs w:val="24"/>
        </w:rPr>
        <w:t>4</w:t>
      </w:r>
      <w:r w:rsidR="00B57390" w:rsidRPr="00BD71D2">
        <w:rPr>
          <w:sz w:val="24"/>
          <w:szCs w:val="24"/>
          <w:vertAlign w:val="superscript"/>
        </w:rPr>
        <w:t>th</w:t>
      </w:r>
      <w:r w:rsidR="00B57390">
        <w:rPr>
          <w:sz w:val="24"/>
          <w:szCs w:val="24"/>
        </w:rPr>
        <w:t xml:space="preserve"> ~ 6</w:t>
      </w:r>
      <w:r w:rsidR="00B57390" w:rsidRPr="006E3486">
        <w:rPr>
          <w:sz w:val="24"/>
          <w:szCs w:val="24"/>
          <w:vertAlign w:val="superscript"/>
        </w:rPr>
        <w:t>th</w:t>
      </w:r>
      <w:r w:rsidR="00B57390">
        <w:rPr>
          <w:sz w:val="24"/>
          <w:szCs w:val="24"/>
        </w:rPr>
        <w:t xml:space="preserve"> </w:t>
      </w:r>
      <w:r w:rsidR="006A15E8">
        <w:rPr>
          <w:sz w:val="24"/>
          <w:szCs w:val="24"/>
        </w:rPr>
        <w:t>change</w:t>
      </w:r>
      <w:r w:rsidRPr="00F66C20">
        <w:rPr>
          <w:sz w:val="24"/>
          <w:szCs w:val="24"/>
        </w:rPr>
        <w:t>] --------------</w:t>
      </w:r>
      <w:r w:rsidR="00B57390">
        <w:rPr>
          <w:sz w:val="24"/>
          <w:szCs w:val="24"/>
        </w:rPr>
        <w:t>---</w:t>
      </w:r>
      <w:r w:rsidRPr="00F66C20">
        <w:rPr>
          <w:sz w:val="24"/>
          <w:szCs w:val="24"/>
        </w:rPr>
        <w:t>---------------------------</w:t>
      </w:r>
    </w:p>
    <w:p w14:paraId="4186F902" w14:textId="28724BD7"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B57390">
        <w:rPr>
          <w:sz w:val="24"/>
          <w:szCs w:val="24"/>
        </w:rPr>
        <w:t>7</w:t>
      </w:r>
      <w:r w:rsidRPr="00DC25DD">
        <w:rPr>
          <w:sz w:val="24"/>
          <w:szCs w:val="24"/>
          <w:vertAlign w:val="superscript"/>
        </w:rPr>
        <w:t>th</w:t>
      </w:r>
      <w:r>
        <w:rPr>
          <w:sz w:val="24"/>
          <w:szCs w:val="24"/>
        </w:rPr>
        <w:t xml:space="preserve"> </w:t>
      </w:r>
      <w:r w:rsidR="0081307C">
        <w:rPr>
          <w:sz w:val="24"/>
          <w:szCs w:val="24"/>
        </w:rPr>
        <w:t>~ 1</w:t>
      </w:r>
      <w:r w:rsidR="00B57390">
        <w:rPr>
          <w:sz w:val="24"/>
          <w:szCs w:val="24"/>
        </w:rPr>
        <w:t>1</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1"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1"/>
    </w:p>
    <w:p w14:paraId="0B542C36" w14:textId="4648C0CA" w:rsidR="006052A0" w:rsidRDefault="00042FFC" w:rsidP="00CA34B3">
      <w:pPr>
        <w:tabs>
          <w:tab w:val="left" w:pos="3594"/>
        </w:tabs>
      </w:pPr>
      <w:r>
        <w:t>(</w:t>
      </w:r>
      <w:r w:rsidR="0079595D">
        <w:t xml:space="preserve">Text </w:t>
      </w:r>
      <w:r>
        <w:t>omitted)</w:t>
      </w:r>
    </w:p>
    <w:p w14:paraId="066D273D" w14:textId="51092861"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ins w:id="52" w:author="Linhai He" w:date="2024-03-04T12:01:00Z">
        <w:r w:rsidR="00B15F45">
          <w:rPr>
            <w:rFonts w:eastAsia="Times New Roman"/>
            <w:lang w:eastAsia="ja-JP"/>
          </w:rPr>
          <w:t>running</w:t>
        </w:r>
      </w:ins>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SDUs </w:t>
      </w:r>
      <w:ins w:id="53" w:author="Linhai He" w:date="2024-03-06T15:39:00Z">
        <w:r w:rsidR="00074DCD">
          <w:rPr>
            <w:rFonts w:eastAsia="Times New Roman"/>
            <w:lang w:eastAsia="ja-JP"/>
          </w:rPr>
          <w:t xml:space="preserve">that are </w:t>
        </w:r>
      </w:ins>
      <w:r w:rsidRPr="00E82E37">
        <w:rPr>
          <w:rFonts w:eastAsia="Times New Roman"/>
          <w:lang w:eastAsia="ja-JP"/>
        </w:rPr>
        <w:t xml:space="preserve">buffered for the LCG </w:t>
      </w:r>
      <w:ins w:id="54" w:author="Linhai He" w:date="2024-03-06T15:39:00Z">
        <w:r w:rsidR="00074DCD">
          <w:rPr>
            <w:rFonts w:eastAsia="Times New Roman"/>
            <w:lang w:eastAsia="ja-JP"/>
          </w:rPr>
          <w:t>but have not been transmitted in any MAC PDU</w:t>
        </w:r>
        <w:r w:rsidR="0051125B">
          <w:rPr>
            <w:rFonts w:eastAsia="Times New Roman"/>
            <w:lang w:eastAsia="ja-JP"/>
          </w:rPr>
          <w:t xml:space="preserve"> </w:t>
        </w:r>
      </w:ins>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6CAB4DE6"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5"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del w:id="56" w:author="Linhai He" w:date="2024-03-06T15:40:00Z">
        <w:r w:rsidRPr="00E82E37" w:rsidDel="00456026">
          <w:rPr>
            <w:lang w:eastAsia="ja-JP"/>
          </w:rPr>
          <w:delText xml:space="preserve">data </w:delText>
        </w:r>
      </w:del>
      <w:ins w:id="57" w:author="Linhai He" w:date="2024-03-06T15:40:00Z">
        <w:r w:rsidR="00456026">
          <w:rPr>
            <w:lang w:eastAsia="ja-JP"/>
          </w:rPr>
          <w:t>SDUs</w:t>
        </w:r>
        <w:r w:rsidR="00456026" w:rsidRPr="00E82E37">
          <w:rPr>
            <w:lang w:eastAsia="ja-JP"/>
          </w:rPr>
          <w:t xml:space="preserve"> </w:t>
        </w:r>
      </w:ins>
      <w:r w:rsidRPr="00E82E37">
        <w:rPr>
          <w:lang w:eastAsia="ja-JP"/>
        </w:rPr>
        <w:t xml:space="preserve">buffered for the LCG that has not been transmitted in any MAC PDU </w:t>
      </w:r>
      <w:ins w:id="58" w:author="Linhai He" w:date="2024-03-04T11:59:00Z">
        <w:r w:rsidR="00471EA8">
          <w:t xml:space="preserve">and has not been </w:t>
        </w:r>
      </w:ins>
      <w:del w:id="59"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0"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transmission and the UL-SCH resources can accommodate 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61"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62"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 xml:space="preserve">it is associated with the LCG which triggered the DSR and the remaining value of its 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lastRenderedPageBreak/>
        <w:t>A MAC PDU shall contain at most one DSR MAC CE. The MAC entity shall not include a DSR MAC CE in a MAC PDU if the MAC PDU can accommodate the SDUs associated with all the pending DSRs.</w:t>
      </w:r>
    </w:p>
    <w:p w14:paraId="20A44E21" w14:textId="2D9EB136"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63" w:author="Linhai He" w:date="2024-03-04T13:13:00Z">
        <w:r w:rsidR="0007174F">
          <w:rPr>
            <w:rFonts w:eastAsia="Times New Roman"/>
            <w:lang w:eastAsia="ko-KR"/>
          </w:rPr>
          <w:t xml:space="preserve">when a MAC PDU is transmitted and </w:t>
        </w:r>
      </w:ins>
      <w:ins w:id="64" w:author="Linhai He" w:date="2024-03-04T13:14:00Z">
        <w:r w:rsidR="005D16A8">
          <w:rPr>
            <w:rFonts w:eastAsia="Times New Roman"/>
            <w:lang w:eastAsia="ko-KR"/>
          </w:rPr>
          <w:t xml:space="preserve">this MAC PDU includes </w:t>
        </w:r>
      </w:ins>
      <w:del w:id="65"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66"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proofErr w:type="gramStart"/>
        <w:r w:rsidR="00FB6CFC" w:rsidRPr="00FB6CFC">
          <w:rPr>
            <w:rFonts w:eastAsia="Times New Roman"/>
            <w:lang w:eastAsia="ko-KR"/>
          </w:rPr>
          <w:t>transmitted</w:t>
        </w:r>
        <w:proofErr w:type="gramEnd"/>
        <w:r w:rsidR="00FB6CFC" w:rsidRPr="00FB6CFC">
          <w:rPr>
            <w:rFonts w:eastAsia="Times New Roman"/>
            <w:lang w:eastAsia="ko-KR"/>
          </w:rPr>
          <w:t xml:space="preserve"> and this MAC PDU includes all the SDUs associated with the DSR</w:t>
        </w:r>
      </w:ins>
      <w:ins w:id="67" w:author="Linhai He" w:date="2024-03-06T16:58:00Z">
        <w:r w:rsidR="00133CD2">
          <w:rPr>
            <w:rFonts w:eastAsia="Times New Roman"/>
            <w:lang w:eastAsia="ko-KR"/>
          </w:rPr>
          <w:t xml:space="preserve"> </w:t>
        </w:r>
        <w:r w:rsidR="00133CD2" w:rsidRPr="00133CD2">
          <w:rPr>
            <w:rFonts w:eastAsia="Times New Roman"/>
            <w:lang w:eastAsia="ko-KR"/>
          </w:rPr>
          <w:t>but is not sufficient to include the DSR MAC CE and its subheader</w:t>
        </w:r>
      </w:ins>
      <w:ins w:id="68"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8837158"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B57390">
        <w:rPr>
          <w:sz w:val="24"/>
          <w:szCs w:val="24"/>
        </w:rPr>
        <w:t>7</w:t>
      </w:r>
      <w:r w:rsidR="00B57390" w:rsidRPr="00DC25DD">
        <w:rPr>
          <w:sz w:val="24"/>
          <w:szCs w:val="24"/>
          <w:vertAlign w:val="superscript"/>
        </w:rPr>
        <w:t>th</w:t>
      </w:r>
      <w:r w:rsidR="00B57390">
        <w:rPr>
          <w:sz w:val="24"/>
          <w:szCs w:val="24"/>
        </w:rPr>
        <w:t xml:space="preserve"> ~ 11</w:t>
      </w:r>
      <w:r w:rsidR="00B57390" w:rsidRPr="0081307C">
        <w:rPr>
          <w:sz w:val="24"/>
          <w:szCs w:val="24"/>
          <w:vertAlign w:val="superscript"/>
        </w:rPr>
        <w:t>th</w:t>
      </w:r>
      <w:r w:rsidR="00B57390">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74D7EB93"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w:t>
      </w:r>
      <w:r w:rsidR="00B57390">
        <w:rPr>
          <w:sz w:val="24"/>
          <w:szCs w:val="24"/>
        </w:rPr>
        <w:t>2</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69" w:name="_Toc29239849"/>
      <w:bookmarkStart w:id="70" w:name="_Toc37296208"/>
      <w:bookmarkStart w:id="71" w:name="_Toc46490335"/>
      <w:bookmarkStart w:id="72" w:name="_Toc52752030"/>
      <w:bookmarkStart w:id="73" w:name="_Toc52796492"/>
      <w:bookmarkStart w:id="74" w:name="_Toc155999644"/>
      <w:r w:rsidRPr="008860C4">
        <w:rPr>
          <w:lang w:eastAsia="ko-KR"/>
        </w:rPr>
        <w:t>5.7</w:t>
      </w:r>
      <w:r w:rsidRPr="008860C4">
        <w:rPr>
          <w:lang w:eastAsia="ko-KR"/>
        </w:rPr>
        <w:tab/>
        <w:t>Discontinuous Reception (DRX)</w:t>
      </w:r>
      <w:bookmarkEnd w:id="69"/>
      <w:bookmarkEnd w:id="70"/>
      <w:bookmarkEnd w:id="71"/>
      <w:bookmarkEnd w:id="72"/>
      <w:bookmarkEnd w:id="73"/>
      <w:bookmarkEnd w:id="74"/>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lang w:eastAsia="ko-KR"/>
        </w:rPr>
        <w:t>drx-RetransmissionTimerSL</w:t>
      </w:r>
      <w:proofErr w:type="spellEnd"/>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75" w:author="Linhai He" w:date="2024-03-04T11:05:00Z">
        <w:r w:rsidRPr="008860C4" w:rsidDel="00F43035">
          <w:rPr>
            <w:lang w:eastAsia="ko-KR"/>
          </w:rPr>
          <w:delText>determining the start time of DRX on durations</w:delText>
        </w:r>
      </w:del>
      <w:ins w:id="76"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lastRenderedPageBreak/>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lastRenderedPageBreak/>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77" w:name="_Hlk49354090"/>
      <w:r w:rsidRPr="00A12BD5">
        <w:rPr>
          <w:iCs/>
          <w:noProof/>
          <w:lang w:eastAsia="ja-JP"/>
        </w:rPr>
        <w:t>for each DRX group</w:t>
      </w:r>
      <w:bookmarkEnd w:id="77"/>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lastRenderedPageBreak/>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05A500DB" w:rsidR="00DE39EB" w:rsidRPr="003541C3" w:rsidRDefault="00A0113D" w:rsidP="00DE39EB">
      <w:pPr>
        <w:pStyle w:val="B3"/>
        <w:rPr>
          <w:ins w:id="78" w:author="Linhai He" w:date="2024-03-04T11:32:00Z"/>
          <w:noProof/>
        </w:rPr>
      </w:pPr>
      <w:ins w:id="79"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w:t>
        </w:r>
      </w:ins>
      <w:ins w:id="80" w:author="Linhai He" w:date="2024-03-07T11:48:00Z">
        <w:r w:rsidR="009A0E2B">
          <w:rPr>
            <w:noProof/>
          </w:rPr>
          <w:t>received</w:t>
        </w:r>
      </w:ins>
      <w:ins w:id="81" w:author="Linhai He" w:date="2024-03-04T11:32:00Z">
        <w:r w:rsidR="00DE39EB">
          <w:rPr>
            <w:noProof/>
          </w:rPr>
          <w:t xml:space="preserve"> during the first half of a hyper frame (i.e., SFN is between 0 and 511):</w:t>
        </w:r>
      </w:ins>
    </w:p>
    <w:p w14:paraId="48C34A10" w14:textId="04A86A24" w:rsidR="00A0113D" w:rsidRDefault="008404A9" w:rsidP="008404A9">
      <w:pPr>
        <w:pStyle w:val="B4"/>
        <w:rPr>
          <w:ins w:id="82" w:author="Linhai He" w:date="2024-03-04T11:34:00Z"/>
          <w:noProof/>
          <w:lang w:eastAsia="ko-KR"/>
        </w:rPr>
      </w:pPr>
      <w:ins w:id="83"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84" w:author="Linhai He" w:date="2024-03-04T11:34:00Z"/>
          <w:noProof/>
          <w:lang w:eastAsia="ja-JP"/>
        </w:rPr>
      </w:pPr>
      <w:ins w:id="85" w:author="Linhai He" w:date="2024-03-04T11:34:00Z">
        <w:r>
          <w:rPr>
            <w:noProof/>
            <w:lang w:eastAsia="ja-JP"/>
          </w:rPr>
          <w:t>3&gt; else:</w:t>
        </w:r>
      </w:ins>
    </w:p>
    <w:p w14:paraId="4F3072FE" w14:textId="1FB40658" w:rsidR="00F920BE" w:rsidRDefault="00F920BE" w:rsidP="00EA5250">
      <w:pPr>
        <w:pStyle w:val="B4"/>
        <w:rPr>
          <w:ins w:id="86" w:author="Linhai He" w:date="2024-03-04T11:32:00Z"/>
          <w:noProof/>
          <w:lang w:eastAsia="ja-JP"/>
        </w:rPr>
      </w:pPr>
      <w:ins w:id="87"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88" w:author="Linhai He" w:date="2024-03-04T11:35:00Z">
        <w:r w:rsidR="002F3F9F">
          <w:rPr>
            <w:noProof/>
            <w:lang w:eastAsia="ja-JP"/>
          </w:rPr>
          <w:t xml:space="preserve"> </w:t>
        </w:r>
      </w:ins>
      <w:ins w:id="89"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90" w:author="Linhai He" w:date="2024-03-04T11:35:00Z"/>
          <w:noProof/>
          <w:lang w:eastAsia="ja-JP"/>
        </w:rPr>
      </w:pPr>
      <w:del w:id="91"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92" w:name="_Hlk148289852"/>
      <w:proofErr w:type="spellStart"/>
      <w:r w:rsidRPr="00A12BD5">
        <w:rPr>
          <w:i/>
          <w:iCs/>
          <w:lang w:eastAsia="ja-JP"/>
        </w:rPr>
        <w:t>drx-NonIntegerShortCycle</w:t>
      </w:r>
      <w:bookmarkEnd w:id="92"/>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93" w:author="Linhai He" w:date="2024-03-04T11:38:00Z">
        <w:r w:rsidRPr="00A12BD5" w:rsidDel="00F65C77">
          <w:rPr>
            <w:noProof/>
            <w:lang w:eastAsia="ja-JP"/>
          </w:rPr>
          <w:delText>(</w:delText>
        </w:r>
      </w:del>
      <w:r w:rsidRPr="00A12BD5">
        <w:rPr>
          <w:noProof/>
          <w:lang w:eastAsia="ja-JP"/>
        </w:rPr>
        <w:t>[(</w:t>
      </w:r>
      <w:del w:id="94"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95" w:author="Linhai He" w:date="2024-03-04T11:38:00Z">
        <w:r w:rsidRPr="00A12BD5" w:rsidDel="00D07FD5">
          <w:rPr>
            <w:noProof/>
            <w:lang w:eastAsia="ja-JP"/>
          </w:rPr>
          <w:delText xml:space="preserve"> </w:delText>
        </w:r>
      </w:del>
      <w:r w:rsidRPr="00A12BD5">
        <w:rPr>
          <w:i/>
          <w:noProof/>
          <w:lang w:eastAsia="ja-JP"/>
        </w:rPr>
        <w:t>drx-StartOffset</w:t>
      </w:r>
      <w:del w:id="96" w:author="Linhai He" w:date="2024-03-04T11:37:00Z">
        <w:r w:rsidRPr="00A12BD5" w:rsidDel="00F65C77">
          <w:rPr>
            <w:noProof/>
            <w:lang w:eastAsia="ja-JP"/>
          </w:rPr>
          <w:delText xml:space="preserve">] </w:delText>
        </w:r>
      </w:del>
      <w:ins w:id="97"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98" w:author="Linhai He" w:date="2024-03-04T11:38:00Z">
        <w:r w:rsidRPr="00A12BD5" w:rsidDel="00F65C77">
          <w:rPr>
            <w:noProof/>
            <w:lang w:eastAsia="ja-JP"/>
          </w:rPr>
          <w:delText>))</w:delText>
        </w:r>
        <w:r w:rsidRPr="00A12BD5" w:rsidDel="00F65C77">
          <w:rPr>
            <w:noProof/>
            <w:lang w:eastAsia="ko-KR"/>
          </w:rPr>
          <w:delText>:</w:delText>
        </w:r>
      </w:del>
      <w:ins w:id="99"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00" w:author="Linhai He" w:date="2024-03-04T11:40:00Z">
        <w:r w:rsidRPr="00A12BD5" w:rsidDel="00111D0C">
          <w:rPr>
            <w:noProof/>
            <w:lang w:eastAsia="ja-JP"/>
          </w:rPr>
          <w:delText>(</w:delText>
        </w:r>
      </w:del>
      <w:r w:rsidRPr="00A12BD5">
        <w:rPr>
          <w:noProof/>
          <w:lang w:eastAsia="ja-JP"/>
        </w:rPr>
        <w:t>[(</w:t>
      </w:r>
      <w:del w:id="101"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02" w:author="Linhai He" w:date="2024-03-04T11:39:00Z">
        <w:r w:rsidR="00C657B8" w:rsidRPr="00EA5250">
          <w:rPr>
            <w:iCs/>
            <w:noProof/>
            <w:lang w:eastAsia="ja-JP"/>
          </w:rPr>
          <w:t>)</w:t>
        </w:r>
      </w:ins>
      <w:del w:id="103"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04" w:author="Linhai He" w:date="2024-03-04T11:40:00Z">
        <w:r w:rsidRPr="00A12BD5" w:rsidDel="007844BF">
          <w:rPr>
            <w:noProof/>
            <w:lang w:eastAsia="ja-JP"/>
          </w:rPr>
          <w:delText>))</w:delText>
        </w:r>
        <w:r w:rsidRPr="00A12BD5" w:rsidDel="007844BF">
          <w:rPr>
            <w:noProof/>
            <w:lang w:eastAsia="ko-KR"/>
          </w:rPr>
          <w:delText>:</w:delText>
        </w:r>
      </w:del>
      <w:ins w:id="105"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SpCell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lastRenderedPageBreak/>
        <w:t>(Text omitted)</w:t>
      </w:r>
    </w:p>
    <w:p w14:paraId="74876399" w14:textId="21A3E006" w:rsidR="00571360"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w:t>
      </w:r>
      <w:r w:rsidR="00B57390">
        <w:rPr>
          <w:sz w:val="24"/>
          <w:szCs w:val="24"/>
        </w:rPr>
        <w:t>2</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4B3D48DD" w14:textId="7E975CFF" w:rsidR="0092661B" w:rsidRPr="00E103DD" w:rsidRDefault="0092661B" w:rsidP="0092661B">
      <w:pPr>
        <w:tabs>
          <w:tab w:val="left" w:pos="3594"/>
        </w:tabs>
      </w:pP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Pr>
          <w:sz w:val="24"/>
          <w:szCs w:val="24"/>
        </w:rPr>
        <w:t>1</w:t>
      </w:r>
      <w:r w:rsidR="00B57390">
        <w:rPr>
          <w:sz w:val="24"/>
          <w:szCs w:val="24"/>
        </w:rPr>
        <w:t>3</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25213DA" w14:textId="77777777" w:rsidR="00DF0B41" w:rsidRPr="00DF0B41" w:rsidRDefault="00DF0B41" w:rsidP="00DF0B41">
      <w:pPr>
        <w:pStyle w:val="Heading3"/>
        <w:rPr>
          <w:lang w:eastAsia="ko-KR"/>
        </w:rPr>
      </w:pPr>
      <w:bookmarkStart w:id="106" w:name="_Toc155999650"/>
      <w:r w:rsidRPr="00DF0B41">
        <w:rPr>
          <w:lang w:eastAsia="ko-KR"/>
        </w:rPr>
        <w:t>5.8.2</w:t>
      </w:r>
      <w:r w:rsidRPr="00DF0B41">
        <w:rPr>
          <w:lang w:eastAsia="ko-KR"/>
        </w:rPr>
        <w:tab/>
        <w:t>Uplink</w:t>
      </w:r>
      <w:bookmarkEnd w:id="106"/>
    </w:p>
    <w:p w14:paraId="2B6E3816" w14:textId="7DC1A0DA" w:rsidR="001927F6" w:rsidRDefault="00DF0B41" w:rsidP="0074558B">
      <w:pPr>
        <w:overflowPunct w:val="0"/>
        <w:autoSpaceDE w:val="0"/>
        <w:autoSpaceDN w:val="0"/>
        <w:adjustRightInd w:val="0"/>
        <w:textAlignment w:val="baseline"/>
        <w:rPr>
          <w:rFonts w:eastAsia="Times New Roman"/>
          <w:lang w:eastAsia="zh-CN"/>
        </w:rPr>
      </w:pPr>
      <w:r>
        <w:rPr>
          <w:rFonts w:eastAsia="Times New Roman"/>
          <w:lang w:eastAsia="zh-CN"/>
        </w:rPr>
        <w:t>(Text omitted)</w:t>
      </w:r>
    </w:p>
    <w:p w14:paraId="760B3DAB" w14:textId="77777777" w:rsidR="005408CB" w:rsidRPr="005408CB" w:rsidRDefault="005408CB" w:rsidP="005408CB">
      <w:pPr>
        <w:overflowPunct w:val="0"/>
        <w:autoSpaceDE w:val="0"/>
        <w:autoSpaceDN w:val="0"/>
        <w:adjustRightInd w:val="0"/>
        <w:textAlignment w:val="baseline"/>
        <w:rPr>
          <w:rFonts w:eastAsia="Times New Roman"/>
          <w:noProof/>
          <w:lang w:eastAsia="ko-KR"/>
        </w:rPr>
      </w:pPr>
      <w:r w:rsidRPr="005408CB">
        <w:rPr>
          <w:rFonts w:eastAsia="Times New Roman"/>
          <w:noProof/>
          <w:lang w:eastAsia="ko-KR"/>
        </w:rPr>
        <w:t>For a configured uplink grant, the MAC entity shall:</w:t>
      </w:r>
    </w:p>
    <w:p w14:paraId="2849B9D1" w14:textId="77777777" w:rsidR="005408CB" w:rsidRPr="005408CB" w:rsidRDefault="005408CB" w:rsidP="005408CB">
      <w:pPr>
        <w:pStyle w:val="B1"/>
        <w:rPr>
          <w:noProof/>
          <w:lang w:eastAsia="ko-KR"/>
        </w:rPr>
      </w:pPr>
      <w:r w:rsidRPr="005408CB">
        <w:rPr>
          <w:lang w:eastAsia="ja-JP"/>
        </w:rPr>
        <w:t>1&gt;</w:t>
      </w:r>
      <w:r w:rsidRPr="005408CB">
        <w:rPr>
          <w:lang w:eastAsia="ja-JP"/>
        </w:rPr>
        <w:tab/>
        <w:t xml:space="preserve">if </w:t>
      </w:r>
      <w:r w:rsidRPr="005408CB">
        <w:rPr>
          <w:noProof/>
          <w:lang w:eastAsia="ko-KR"/>
        </w:rPr>
        <w:t>the configured uplink grant is associated with a multi-PUSCH configured grant:</w:t>
      </w:r>
    </w:p>
    <w:p w14:paraId="2F6A4199" w14:textId="4A300B09" w:rsidR="005408CB" w:rsidRPr="005408CB" w:rsidRDefault="005408CB" w:rsidP="005408CB">
      <w:pPr>
        <w:pStyle w:val="B2"/>
        <w:rPr>
          <w:lang w:eastAsia="ja-JP"/>
        </w:rPr>
      </w:pPr>
      <w:r w:rsidRPr="005408CB">
        <w:rPr>
          <w:lang w:eastAsia="ja-JP"/>
        </w:rPr>
        <w:t>2&gt;</w:t>
      </w:r>
      <w:r w:rsidRPr="005408CB">
        <w:rPr>
          <w:lang w:eastAsia="ja-JP"/>
        </w:rPr>
        <w:tab/>
        <w:t xml:space="preserve">if </w:t>
      </w:r>
      <w:ins w:id="107" w:author="Linhai He" w:date="2024-03-06T15:09:00Z">
        <w:r>
          <w:rPr>
            <w:lang w:eastAsia="ja-JP"/>
          </w:rPr>
          <w:t xml:space="preserve">the </w:t>
        </w:r>
      </w:ins>
      <w:r w:rsidRPr="005408CB">
        <w:rPr>
          <w:noProof/>
          <w:lang w:eastAsia="ko-KR"/>
        </w:rPr>
        <w:t>configured uplink grant</w:t>
      </w:r>
      <w:r w:rsidRPr="005408CB">
        <w:rPr>
          <w:lang w:eastAsia="ja-JP"/>
        </w:rPr>
        <w:t xml:space="preserve"> has not been indicated to the lower layers as to be unused for PUSCH transmission; and</w:t>
      </w:r>
    </w:p>
    <w:p w14:paraId="1A6346AD" w14:textId="77777777" w:rsidR="005408CB" w:rsidRPr="005408CB" w:rsidRDefault="005408CB" w:rsidP="005408CB">
      <w:pPr>
        <w:pStyle w:val="B2"/>
        <w:rPr>
          <w:lang w:eastAsia="ja-JP"/>
        </w:rPr>
      </w:pPr>
      <w:r w:rsidRPr="005408CB">
        <w:rPr>
          <w:lang w:eastAsia="ja-JP"/>
        </w:rPr>
        <w:t>2&gt;</w:t>
      </w:r>
      <w:r w:rsidRPr="005408CB">
        <w:rPr>
          <w:lang w:eastAsia="ja-JP"/>
        </w:rPr>
        <w:tab/>
        <w:t xml:space="preserve">if the </w:t>
      </w:r>
      <w:r w:rsidRPr="005408CB">
        <w:rPr>
          <w:noProof/>
          <w:lang w:eastAsia="ko-KR"/>
        </w:rPr>
        <w:t>configured uplink grant</w:t>
      </w:r>
      <w:r w:rsidRPr="005408CB">
        <w:rPr>
          <w:lang w:eastAsia="ja-JP"/>
        </w:rPr>
        <w:t xml:space="preserve"> meets the validity conditions specified in the clause 6.1 in TS 38.214 [7]:</w:t>
      </w:r>
    </w:p>
    <w:p w14:paraId="6D9B283F" w14:textId="77777777" w:rsidR="005408CB" w:rsidRPr="005408CB" w:rsidRDefault="005408CB" w:rsidP="005408CB">
      <w:pPr>
        <w:pStyle w:val="B3"/>
        <w:rPr>
          <w:lang w:eastAsia="ja-JP"/>
        </w:rPr>
      </w:pPr>
      <w:r w:rsidRPr="005408CB">
        <w:rPr>
          <w:lang w:eastAsia="ja-JP"/>
        </w:rPr>
        <w:t>3&gt;</w:t>
      </w:r>
      <w:r w:rsidRPr="005408CB">
        <w:rPr>
          <w:lang w:eastAsia="ja-JP"/>
        </w:rPr>
        <w:tab/>
        <w:t>consider the configured uplink grant available for use;</w:t>
      </w:r>
    </w:p>
    <w:p w14:paraId="7463EB13" w14:textId="77777777" w:rsidR="005408CB" w:rsidRPr="005408CB" w:rsidRDefault="005408CB" w:rsidP="005408CB">
      <w:pPr>
        <w:pStyle w:val="B1"/>
        <w:rPr>
          <w:lang w:eastAsia="ja-JP"/>
        </w:rPr>
      </w:pPr>
      <w:r w:rsidRPr="005408CB">
        <w:rPr>
          <w:lang w:eastAsia="ja-JP"/>
        </w:rPr>
        <w:t>1&gt;</w:t>
      </w:r>
      <w:r w:rsidRPr="005408CB">
        <w:rPr>
          <w:lang w:eastAsia="ja-JP"/>
        </w:rPr>
        <w:tab/>
        <w:t xml:space="preserve">else if the </w:t>
      </w:r>
      <w:r w:rsidRPr="005408CB">
        <w:rPr>
          <w:noProof/>
          <w:lang w:eastAsia="ko-KR"/>
        </w:rPr>
        <w:t>configured uplink grant</w:t>
      </w:r>
      <w:r w:rsidRPr="005408CB">
        <w:rPr>
          <w:lang w:eastAsia="ja-JP"/>
        </w:rPr>
        <w:t xml:space="preserve"> has not been indicated to lower layers as to be unused for PUSCH transmission:</w:t>
      </w:r>
    </w:p>
    <w:p w14:paraId="383E3136" w14:textId="77777777" w:rsidR="005408CB" w:rsidRPr="005408CB" w:rsidRDefault="005408CB" w:rsidP="005408CB">
      <w:pPr>
        <w:pStyle w:val="B2"/>
        <w:rPr>
          <w:lang w:eastAsia="ja-JP"/>
        </w:rPr>
      </w:pPr>
      <w:r w:rsidRPr="005408CB">
        <w:rPr>
          <w:lang w:eastAsia="ja-JP"/>
        </w:rPr>
        <w:t>2&gt;</w:t>
      </w:r>
      <w:r w:rsidRPr="005408CB">
        <w:rPr>
          <w:lang w:eastAsia="ja-JP"/>
        </w:rPr>
        <w:tab/>
        <w:t>consider the configured uplink grant available for use.</w:t>
      </w:r>
    </w:p>
    <w:p w14:paraId="6716A38B" w14:textId="54C43BB1" w:rsidR="004C3028" w:rsidRPr="004C3028" w:rsidRDefault="004C3028" w:rsidP="0092661B">
      <w:r w:rsidRPr="004C3028">
        <w:t>(Text omitted)</w:t>
      </w:r>
    </w:p>
    <w:p w14:paraId="01CD2E5B" w14:textId="324A4A71" w:rsidR="0092661B" w:rsidRDefault="0092661B" w:rsidP="0092661B">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50C52AF4" w14:textId="26A3A722"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FA4C1E">
        <w:rPr>
          <w:sz w:val="24"/>
          <w:szCs w:val="24"/>
        </w:rPr>
        <w:t xml:space="preserve"> </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08" w:name="_Toc155999698"/>
      <w:r>
        <w:t>5.18.34</w:t>
      </w:r>
      <w:r>
        <w:tab/>
        <w:t>Activation/deactivation of PSI-based SDU discard</w:t>
      </w:r>
      <w:bookmarkEnd w:id="108"/>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09" w:author="Linhai He" w:date="2024-01-26T20:58:00Z">
        <w:r w:rsidR="00474539" w:rsidRPr="00D22E31">
          <w:rPr>
            <w:i/>
          </w:rPr>
          <w:t>discardTimer</w:t>
        </w:r>
        <w:r w:rsidR="00474539">
          <w:rPr>
            <w:i/>
          </w:rPr>
          <w:t>ForLowImportance</w:t>
        </w:r>
      </w:ins>
      <w:proofErr w:type="spellEnd"/>
      <w:del w:id="110"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11" w:name="_Toc29239879"/>
      <w:bookmarkStart w:id="112" w:name="_Toc37296277"/>
      <w:bookmarkStart w:id="113" w:name="_Toc46490408"/>
      <w:bookmarkStart w:id="114" w:name="_Toc52752103"/>
      <w:bookmarkStart w:id="115" w:name="_Toc52796565"/>
      <w:bookmarkStart w:id="116" w:name="_Toc155999773"/>
      <w:r>
        <w:rPr>
          <w:lang w:val="fr-FR" w:eastAsia="ko-KR"/>
        </w:rPr>
        <w:t>6.1.3.1</w:t>
      </w:r>
      <w:r>
        <w:rPr>
          <w:lang w:val="fr-FR" w:eastAsia="ko-KR"/>
        </w:rPr>
        <w:tab/>
        <w:t>Buffer Status Report MAC CEs</w:t>
      </w:r>
      <w:bookmarkEnd w:id="111"/>
      <w:bookmarkEnd w:id="112"/>
      <w:bookmarkEnd w:id="113"/>
      <w:bookmarkEnd w:id="114"/>
      <w:bookmarkEnd w:id="115"/>
      <w:bookmarkEnd w:id="116"/>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lastRenderedPageBreak/>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w:t>
      </w:r>
      <w:ins w:id="117"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18"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19"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20" w:author="Linhai He" w:date="2024-02-07T20:26:00Z">
        <w:r w:rsidDel="0075175F">
          <w:rPr>
            <w:lang w:eastAsia="ko-KR"/>
          </w:rPr>
          <w:delText xml:space="preserve">an </w:delText>
        </w:r>
      </w:del>
      <w:ins w:id="121"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22" w:author="Linhai He" w:date="2024-02-06T16:42:00Z">
        <w:r>
          <w:t>Refined b</w:t>
        </w:r>
      </w:ins>
      <w:del w:id="123" w:author="Linhai He" w:date="2024-02-06T16:42:00Z">
        <w:r w:rsidRPr="003541C3" w:rsidDel="00277943">
          <w:delText>B</w:delText>
        </w:r>
      </w:del>
      <w:r w:rsidRPr="003541C3">
        <w:t xml:space="preserve">uffer size levels (in bytes) for </w:t>
      </w:r>
      <w:ins w:id="124" w:author="Linhai He" w:date="2024-02-06T16:44:00Z">
        <w:r w:rsidR="00B42419" w:rsidRPr="00B42419">
          <w:t xml:space="preserve">8-bit Buffer Size field </w:t>
        </w:r>
      </w:ins>
      <w:del w:id="125"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gridCol w:w="168"/>
      </w:tblGrid>
      <w:tr w:rsidR="0034211A" w:rsidRPr="00046C71" w14:paraId="34BA84CE" w14:textId="77777777" w:rsidTr="00AF3D7C">
        <w:trPr>
          <w:jc w:val="center"/>
          <w:ins w:id="126" w:author="Linhai He" w:date="2024-03-04T12:32:00Z"/>
        </w:trPr>
        <w:tc>
          <w:tcPr>
            <w:tcW w:w="719" w:type="dxa"/>
            <w:noWrap/>
          </w:tcPr>
          <w:p w14:paraId="58CDA6D5" w14:textId="432FABB3" w:rsidR="00DF464B" w:rsidRPr="00AF3D7C" w:rsidRDefault="00F148CE" w:rsidP="00DF464B">
            <w:pPr>
              <w:pStyle w:val="TAL"/>
              <w:jc w:val="center"/>
              <w:rPr>
                <w:ins w:id="127" w:author="Linhai He" w:date="2024-03-04T12:32:00Z"/>
                <w:b/>
                <w:bCs/>
                <w:lang w:eastAsia="ko-KR"/>
              </w:rPr>
            </w:pPr>
            <w:ins w:id="128"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29" w:author="Linhai He" w:date="2024-03-04T12:32:00Z"/>
                <w:b/>
                <w:bCs/>
                <w:lang w:eastAsia="ko-KR"/>
              </w:rPr>
            </w:pPr>
            <w:ins w:id="130"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31" w:author="Linhai He" w:date="2024-03-04T12:32:00Z"/>
                <w:b/>
                <w:bCs/>
                <w:lang w:eastAsia="ko-KR"/>
              </w:rPr>
            </w:pPr>
            <w:ins w:id="132"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33" w:author="Linhai He" w:date="2024-03-04T12:32:00Z"/>
                <w:b/>
                <w:bCs/>
                <w:lang w:eastAsia="ko-KR"/>
              </w:rPr>
            </w:pPr>
            <w:ins w:id="134"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35" w:author="Linhai He" w:date="2024-03-04T12:32:00Z"/>
                <w:b/>
                <w:bCs/>
                <w:lang w:eastAsia="ko-KR"/>
              </w:rPr>
            </w:pPr>
            <w:ins w:id="136"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37" w:author="Linhai He" w:date="2024-03-04T12:32:00Z"/>
                <w:b/>
                <w:bCs/>
                <w:lang w:eastAsia="ko-KR"/>
              </w:rPr>
            </w:pPr>
            <w:ins w:id="138"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39" w:author="Linhai He" w:date="2024-03-04T12:32:00Z"/>
                <w:b/>
                <w:bCs/>
                <w:lang w:eastAsia="ko-KR"/>
              </w:rPr>
            </w:pPr>
            <w:ins w:id="140" w:author="Linhai He" w:date="2024-03-04T12:33:00Z">
              <w:r w:rsidRPr="00AF3D7C">
                <w:rPr>
                  <w:b/>
                  <w:bCs/>
                  <w:lang w:eastAsia="ko-KR"/>
                </w:rPr>
                <w:t>Index</w:t>
              </w:r>
            </w:ins>
          </w:p>
        </w:tc>
        <w:tc>
          <w:tcPr>
            <w:tcW w:w="1133" w:type="dxa"/>
            <w:gridSpan w:val="2"/>
            <w:noWrap/>
          </w:tcPr>
          <w:p w14:paraId="1DB31C4E" w14:textId="59C80313" w:rsidR="00DF464B" w:rsidRPr="00AF3D7C" w:rsidRDefault="009B14EB" w:rsidP="00DF464B">
            <w:pPr>
              <w:pStyle w:val="TAL"/>
              <w:jc w:val="center"/>
              <w:rPr>
                <w:ins w:id="141" w:author="Linhai He" w:date="2024-03-04T12:32:00Z"/>
                <w:b/>
                <w:bCs/>
                <w:lang w:eastAsia="ko-KR"/>
              </w:rPr>
            </w:pPr>
            <w:ins w:id="142" w:author="Linhai He" w:date="2024-03-04T12:33:00Z">
              <w:r w:rsidRPr="00AF3D7C">
                <w:rPr>
                  <w:b/>
                  <w:bCs/>
                  <w:lang w:eastAsia="ko-KR"/>
                </w:rPr>
                <w:t>BS Value</w:t>
              </w:r>
            </w:ins>
          </w:p>
        </w:tc>
      </w:tr>
      <w:tr w:rsidR="00046C71" w:rsidRPr="00046C71" w14:paraId="34A68799" w14:textId="77777777" w:rsidTr="00AF3D7C">
        <w:trPr>
          <w:gridAfter w:val="1"/>
          <w:wAfter w:w="168" w:type="dxa"/>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5A21F607" w:rsidR="00046C71" w:rsidRPr="00046C71" w:rsidRDefault="00046C71" w:rsidP="00DF464B">
            <w:pPr>
              <w:pStyle w:val="TAL"/>
              <w:jc w:val="center"/>
              <w:rPr>
                <w:lang w:eastAsia="ko-KR"/>
              </w:rPr>
            </w:pPr>
            <w:bookmarkStart w:id="143" w:name="_Hlk151985325"/>
            <w:r w:rsidRPr="00046C71">
              <w:rPr>
                <w:lang w:eastAsia="ko-KR"/>
              </w:rPr>
              <w:t>&gt;</w:t>
            </w:r>
            <w:ins w:id="144" w:author="Linhai He" w:date="2024-03-06T16:18:00Z">
              <w:r w:rsidR="00C7701A">
                <w:rPr>
                  <w:lang w:eastAsia="ko-KR"/>
                </w:rPr>
                <w:t xml:space="preserve"> </w:t>
              </w:r>
            </w:ins>
            <w:del w:id="145" w:author="Linhai He" w:date="2024-03-04T12:34:00Z">
              <w:r w:rsidRPr="00046C71" w:rsidDel="00082580">
                <w:rPr>
                  <w:lang w:eastAsia="ko-KR"/>
                </w:rPr>
                <w:delText xml:space="preserve">4903 </w:delText>
              </w:r>
            </w:del>
            <w:ins w:id="146" w:author="Linhai He" w:date="2024-03-04T12:34:00Z">
              <w:r w:rsidR="00082580" w:rsidRPr="00046C71">
                <w:rPr>
                  <w:lang w:eastAsia="ko-KR"/>
                </w:rPr>
                <w:t>4</w:t>
              </w:r>
              <w:r w:rsidR="00082580">
                <w:rPr>
                  <w:lang w:eastAsia="ko-KR"/>
                </w:rPr>
                <w:t>751</w:t>
              </w:r>
              <w:r w:rsidR="00082580" w:rsidRPr="00046C71">
                <w:rPr>
                  <w:lang w:eastAsia="ko-KR"/>
                </w:rPr>
                <w:t xml:space="preserve"> </w:t>
              </w:r>
            </w:ins>
            <w:r w:rsidRPr="00046C71">
              <w:rPr>
                <w:lang w:eastAsia="ko-KR"/>
              </w:rPr>
              <w:t>and ≤ 5000</w:t>
            </w:r>
            <w:bookmarkEnd w:id="143"/>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gridAfter w:val="1"/>
          <w:wAfter w:w="168" w:type="dxa"/>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gridAfter w:val="1"/>
          <w:wAfter w:w="168" w:type="dxa"/>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gridAfter w:val="1"/>
          <w:wAfter w:w="168" w:type="dxa"/>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gridAfter w:val="1"/>
          <w:wAfter w:w="168" w:type="dxa"/>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gridAfter w:val="1"/>
          <w:wAfter w:w="168" w:type="dxa"/>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gridAfter w:val="1"/>
          <w:wAfter w:w="168" w:type="dxa"/>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gridAfter w:val="1"/>
          <w:wAfter w:w="168" w:type="dxa"/>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gridAfter w:val="1"/>
          <w:wAfter w:w="168" w:type="dxa"/>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gridAfter w:val="1"/>
          <w:wAfter w:w="168" w:type="dxa"/>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gridAfter w:val="1"/>
          <w:wAfter w:w="168" w:type="dxa"/>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gridAfter w:val="1"/>
          <w:wAfter w:w="168" w:type="dxa"/>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gridAfter w:val="1"/>
          <w:wAfter w:w="168" w:type="dxa"/>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gridAfter w:val="1"/>
          <w:wAfter w:w="168" w:type="dxa"/>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gridAfter w:val="1"/>
          <w:wAfter w:w="168" w:type="dxa"/>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gridAfter w:val="1"/>
          <w:wAfter w:w="168" w:type="dxa"/>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gridAfter w:val="1"/>
          <w:wAfter w:w="168" w:type="dxa"/>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gridAfter w:val="1"/>
          <w:wAfter w:w="168" w:type="dxa"/>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gridAfter w:val="1"/>
          <w:wAfter w:w="168" w:type="dxa"/>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gridAfter w:val="1"/>
          <w:wAfter w:w="168" w:type="dxa"/>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gridAfter w:val="1"/>
          <w:wAfter w:w="168" w:type="dxa"/>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gridAfter w:val="1"/>
          <w:wAfter w:w="168" w:type="dxa"/>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gridAfter w:val="1"/>
          <w:wAfter w:w="168" w:type="dxa"/>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gridAfter w:val="1"/>
          <w:wAfter w:w="168" w:type="dxa"/>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gridAfter w:val="1"/>
          <w:wAfter w:w="168" w:type="dxa"/>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gridAfter w:val="1"/>
          <w:wAfter w:w="168" w:type="dxa"/>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gridAfter w:val="1"/>
          <w:wAfter w:w="168" w:type="dxa"/>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gridAfter w:val="1"/>
          <w:wAfter w:w="168" w:type="dxa"/>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gridAfter w:val="1"/>
          <w:wAfter w:w="168" w:type="dxa"/>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gridAfter w:val="1"/>
          <w:wAfter w:w="168" w:type="dxa"/>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gridAfter w:val="1"/>
          <w:wAfter w:w="168" w:type="dxa"/>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gridAfter w:val="1"/>
          <w:wAfter w:w="168" w:type="dxa"/>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gridAfter w:val="1"/>
          <w:wAfter w:w="168" w:type="dxa"/>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gridAfter w:val="1"/>
          <w:wAfter w:w="168" w:type="dxa"/>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gridAfter w:val="1"/>
          <w:wAfter w:w="168" w:type="dxa"/>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gridAfter w:val="1"/>
          <w:wAfter w:w="168" w:type="dxa"/>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gridAfter w:val="1"/>
          <w:wAfter w:w="168" w:type="dxa"/>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gridAfter w:val="1"/>
          <w:wAfter w:w="168" w:type="dxa"/>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gridAfter w:val="1"/>
          <w:wAfter w:w="168" w:type="dxa"/>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gridAfter w:val="1"/>
          <w:wAfter w:w="168" w:type="dxa"/>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gridAfter w:val="1"/>
          <w:wAfter w:w="168" w:type="dxa"/>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gridAfter w:val="1"/>
          <w:wAfter w:w="168" w:type="dxa"/>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gridAfter w:val="1"/>
          <w:wAfter w:w="168" w:type="dxa"/>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gridAfter w:val="1"/>
          <w:wAfter w:w="168" w:type="dxa"/>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gridAfter w:val="1"/>
          <w:wAfter w:w="168" w:type="dxa"/>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gridAfter w:val="1"/>
          <w:wAfter w:w="168" w:type="dxa"/>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gridAfter w:val="1"/>
          <w:wAfter w:w="168" w:type="dxa"/>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gridAfter w:val="1"/>
          <w:wAfter w:w="168" w:type="dxa"/>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gridAfter w:val="1"/>
          <w:wAfter w:w="168" w:type="dxa"/>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gridAfter w:val="1"/>
          <w:wAfter w:w="168" w:type="dxa"/>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gridAfter w:val="1"/>
          <w:wAfter w:w="168" w:type="dxa"/>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gridAfter w:val="1"/>
          <w:wAfter w:w="168" w:type="dxa"/>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gridAfter w:val="1"/>
          <w:wAfter w:w="168" w:type="dxa"/>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gridAfter w:val="1"/>
          <w:wAfter w:w="168" w:type="dxa"/>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gridAfter w:val="1"/>
          <w:wAfter w:w="168" w:type="dxa"/>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gridAfter w:val="1"/>
          <w:wAfter w:w="168" w:type="dxa"/>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gridAfter w:val="1"/>
          <w:wAfter w:w="168" w:type="dxa"/>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gridAfter w:val="1"/>
          <w:wAfter w:w="168" w:type="dxa"/>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gridAfter w:val="1"/>
          <w:wAfter w:w="168" w:type="dxa"/>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gridAfter w:val="1"/>
          <w:wAfter w:w="168" w:type="dxa"/>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gridAfter w:val="1"/>
          <w:wAfter w:w="168" w:type="dxa"/>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gridAfter w:val="1"/>
          <w:wAfter w:w="168" w:type="dxa"/>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gridAfter w:val="1"/>
          <w:wAfter w:w="168" w:type="dxa"/>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gridAfter w:val="1"/>
          <w:wAfter w:w="168" w:type="dxa"/>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47"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47"/>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3921C52A"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w:t>
      </w:r>
      <w:ins w:id="148" w:author="Linhai He" w:date="2024-03-06T15:15:00Z">
        <w:r w:rsidR="00A76E61">
          <w:rPr>
            <w:lang w:eastAsia="ko-KR"/>
          </w:rPr>
          <w:t xml:space="preserve">running </w:t>
        </w:r>
      </w:ins>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w:t>
      </w:r>
      <w:ins w:id="149" w:author="Linhai He" w:date="2024-03-06T16:35:00Z">
        <w:r w:rsidR="00836547">
          <w:rPr>
            <w:lang w:eastAsia="ko-KR"/>
          </w:rPr>
          <w:t xml:space="preserve">that are </w:t>
        </w:r>
      </w:ins>
      <w:r w:rsidRPr="003541C3">
        <w:rPr>
          <w:lang w:eastAsia="ko-KR"/>
        </w:rPr>
        <w:t>buffered for an LCG</w:t>
      </w:r>
      <w:ins w:id="150" w:author="Linhai He" w:date="2024-03-06T16:35:00Z">
        <w:r w:rsidR="00836547">
          <w:rPr>
            <w:lang w:eastAsia="ko-KR"/>
          </w:rPr>
          <w:t xml:space="preserve"> but have not been transmitted 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MAC CE. The length of this field is 6 bits.</w:t>
      </w:r>
      <w:ins w:id="151" w:author="Linhai He" w:date="2024-03-06T16:35:00Z">
        <w:r w:rsidR="005965DD">
          <w:rPr>
            <w:lang w:eastAsia="ko-KR"/>
          </w:rPr>
          <w:t xml:space="preserve"> </w:t>
        </w:r>
      </w:ins>
      <w:ins w:id="152" w:author="Linhai He" w:date="2024-03-06T16:29:00Z">
        <w:r w:rsidR="00C00460" w:rsidRPr="005403D1">
          <w:rPr>
            <w:rFonts w:eastAsia="Times New Roman"/>
            <w:lang w:eastAsia="ko-KR"/>
          </w:rPr>
          <w:t xml:space="preserve">This field is present only if the </w:t>
        </w:r>
      </w:ins>
      <w:ins w:id="153" w:author="Linhai He" w:date="2024-03-07T11:49:00Z">
        <w:r w:rsidR="005769C9">
          <w:rPr>
            <w:rFonts w:eastAsia="Times New Roman"/>
            <w:lang w:eastAsia="ko-KR"/>
          </w:rPr>
          <w:t>buffer size</w:t>
        </w:r>
      </w:ins>
      <w:ins w:id="154" w:author="Linhai He" w:date="2024-03-06T16:29:00Z">
        <w:r w:rsidR="00C00460" w:rsidRPr="005403D1">
          <w:rPr>
            <w:rFonts w:eastAsia="Times New Roman"/>
            <w:lang w:eastAsia="ko-KR"/>
          </w:rPr>
          <w:t xml:space="preserve"> </w:t>
        </w:r>
      </w:ins>
      <w:ins w:id="155" w:author="Linhai He" w:date="2024-03-07T11:49:00Z">
        <w:r w:rsidR="005769C9">
          <w:rPr>
            <w:rFonts w:eastAsia="Times New Roman"/>
            <w:lang w:eastAsia="ko-KR"/>
          </w:rPr>
          <w:t xml:space="preserve">indicated by </w:t>
        </w:r>
      </w:ins>
      <w:ins w:id="156" w:author="Linhai He" w:date="2024-03-06T16:29:00Z">
        <w:r w:rsidR="00C00460" w:rsidRPr="005403D1">
          <w:rPr>
            <w:rFonts w:eastAsia="Times New Roman"/>
            <w:lang w:eastAsia="ko-KR"/>
          </w:rPr>
          <w:t>the corresponding Buffer Size field is not zero; otherwise, this field is reserved</w:t>
        </w:r>
      </w:ins>
      <w:ins w:id="157" w:author="Linhai He" w:date="2024-03-06T16:30:00Z">
        <w:r w:rsidR="00F83C19">
          <w:rPr>
            <w:rFonts w:eastAsia="Times New Roman"/>
            <w:lang w:eastAsia="ko-KR"/>
          </w:rPr>
          <w:t xml:space="preserve"> and set to 0</w:t>
        </w:r>
      </w:ins>
      <w:ins w:id="158" w:author="Linhai He" w:date="2024-03-06T16:29:00Z">
        <w:r w:rsidR="00C00460" w:rsidRPr="005403D1">
          <w:rPr>
            <w:rFonts w:eastAsia="Times New Roman"/>
            <w:lang w:eastAsia="ko-KR"/>
          </w:rPr>
          <w:t>. If present,</w:t>
        </w:r>
      </w:ins>
      <w:r w:rsidRPr="003541C3">
        <w:rPr>
          <w:lang w:eastAsia="ko-KR"/>
        </w:rPr>
        <w:t xml:space="preserve"> </w:t>
      </w:r>
      <w:ins w:id="159" w:author="Linhai He" w:date="2024-03-06T16:31:00Z">
        <w:r w:rsidR="00D61913">
          <w:rPr>
            <w:lang w:eastAsia="ko-KR"/>
          </w:rPr>
          <w:t>t</w:t>
        </w:r>
      </w:ins>
      <w:del w:id="160" w:author="Linhai He" w:date="2024-03-06T16:29:00Z">
        <w:r w:rsidRPr="003541C3" w:rsidDel="00C00460">
          <w:rPr>
            <w:lang w:eastAsia="ko-KR"/>
          </w:rPr>
          <w:delText>T</w:delText>
        </w:r>
      </w:del>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30D315FA"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61" w:author="Linhai He" w:date="2024-02-06T16:05:00Z">
        <w:r w:rsidRPr="003541C3" w:rsidDel="002743D6">
          <w:rPr>
            <w:i/>
            <w:iCs/>
            <w:lang w:eastAsia="ko-KR"/>
          </w:rPr>
          <w:delText>R</w:delText>
        </w:r>
      </w:del>
      <w:r w:rsidRPr="003541C3">
        <w:rPr>
          <w:i/>
          <w:iCs/>
          <w:lang w:eastAsia="ko-KR"/>
        </w:rPr>
        <w:t>-TableAllowed</w:t>
      </w:r>
      <w:proofErr w:type="spellEnd"/>
      <w:ins w:id="162" w:author="Linhai He" w:date="2024-03-06T16:31:00Z">
        <w:r w:rsidR="00FB7460">
          <w:rPr>
            <w:i/>
            <w:iCs/>
            <w:lang w:eastAsia="ko-KR"/>
          </w:rPr>
          <w:t xml:space="preserve"> </w:t>
        </w:r>
      </w:ins>
      <w:ins w:id="163" w:author="Linhai He" w:date="2024-03-06T16:32:00Z">
        <w:r w:rsidR="00533C75" w:rsidRPr="005403D1">
          <w:rPr>
            <w:rFonts w:eastAsia="Times New Roman"/>
            <w:lang w:eastAsia="ko-KR"/>
          </w:rPr>
          <w:t xml:space="preserve">and the </w:t>
        </w:r>
      </w:ins>
      <w:ins w:id="164" w:author="Linhai He" w:date="2024-03-07T11:50:00Z">
        <w:r w:rsidR="005769C9">
          <w:rPr>
            <w:rFonts w:eastAsia="Times New Roman"/>
            <w:lang w:eastAsia="ko-KR"/>
          </w:rPr>
          <w:t xml:space="preserve">buffer size indicated by </w:t>
        </w:r>
      </w:ins>
      <w:ins w:id="165" w:author="Linhai He" w:date="2024-03-06T16:32:00Z">
        <w:r w:rsidR="00533C75" w:rsidRPr="005403D1">
          <w:rPr>
            <w:rFonts w:eastAsia="Times New Roman"/>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166" w:author="Linhai He" w:date="2024-03-06T16:32:00Z">
        <w:r w:rsidR="00533C75">
          <w:rPr>
            <w:lang w:eastAsia="ko-KR"/>
          </w:rPr>
          <w:t xml:space="preserve"> and set to 0</w:t>
        </w:r>
      </w:ins>
      <w:r w:rsidRPr="003541C3">
        <w:rPr>
          <w:lang w:eastAsia="ko-KR"/>
        </w:rPr>
        <w:t xml:space="preserve">.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3541C3">
        <w:rPr>
          <w:lang w:eastAsia="ko-KR"/>
        </w:rPr>
        <w:t>instead;</w:t>
      </w:r>
      <w:proofErr w:type="gramEnd"/>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67"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68" w:author="Linhai He" w:date="2024-03-04T16:30:00Z">
        <w:r>
          <w:rPr>
            <w:bCs/>
            <w:noProof/>
            <w:lang w:eastAsia="ko-KR"/>
          </w:rPr>
          <w:t>The DSR MAC CE shall include</w:t>
        </w:r>
      </w:ins>
      <w:ins w:id="169" w:author="Linhai He" w:date="2024-03-04T16:33:00Z">
        <w:r w:rsidR="00EE3E1F">
          <w:rPr>
            <w:bCs/>
            <w:noProof/>
            <w:lang w:eastAsia="ko-KR"/>
          </w:rPr>
          <w:t xml:space="preserve"> delay information of</w:t>
        </w:r>
      </w:ins>
      <w:ins w:id="170" w:author="Linhai He" w:date="2024-03-04T16:30:00Z">
        <w:r>
          <w:rPr>
            <w:bCs/>
            <w:noProof/>
            <w:lang w:eastAsia="ko-KR"/>
          </w:rPr>
          <w:t xml:space="preserve"> </w:t>
        </w:r>
      </w:ins>
      <w:ins w:id="171" w:author="Linhai He" w:date="2024-03-04T16:31:00Z">
        <w:r w:rsidR="00F519EE">
          <w:rPr>
            <w:bCs/>
            <w:noProof/>
            <w:lang w:eastAsia="ko-KR"/>
          </w:rPr>
          <w:t>a</w:t>
        </w:r>
      </w:ins>
      <w:ins w:id="172" w:author="Linhai He" w:date="2024-03-04T16:32:00Z">
        <w:r w:rsidR="00F519EE">
          <w:rPr>
            <w:bCs/>
            <w:noProof/>
            <w:lang w:eastAsia="ko-KR"/>
          </w:rPr>
          <w:t xml:space="preserve">ll </w:t>
        </w:r>
      </w:ins>
      <w:ins w:id="173" w:author="Linhai He" w:date="2024-03-04T16:30:00Z">
        <w:r>
          <w:rPr>
            <w:bCs/>
            <w:noProof/>
            <w:lang w:eastAsia="ko-KR"/>
          </w:rPr>
          <w:t>LCGs</w:t>
        </w:r>
      </w:ins>
      <w:ins w:id="174" w:author="Linhai He" w:date="2024-03-04T16:38:00Z">
        <w:r w:rsidR="00E337F0">
          <w:rPr>
            <w:bCs/>
            <w:noProof/>
            <w:lang w:eastAsia="ko-KR"/>
          </w:rPr>
          <w:t xml:space="preserve"> w</w:t>
        </w:r>
        <w:r w:rsidR="002E483A">
          <w:rPr>
            <w:bCs/>
            <w:noProof/>
            <w:lang w:eastAsia="ko-KR"/>
          </w:rPr>
          <w:t>hich have</w:t>
        </w:r>
      </w:ins>
      <w:ins w:id="175" w:author="Linhai He" w:date="2024-03-04T16:30:00Z">
        <w:r>
          <w:rPr>
            <w:bCs/>
            <w:noProof/>
            <w:lang w:eastAsia="ko-KR"/>
          </w:rPr>
          <w:t xml:space="preserve"> </w:t>
        </w:r>
        <w:r w:rsidR="00BC6E8E">
          <w:rPr>
            <w:bCs/>
            <w:noProof/>
            <w:lang w:eastAsia="ko-KR"/>
          </w:rPr>
          <w:t>pending DSR</w:t>
        </w:r>
      </w:ins>
      <w:ins w:id="176" w:author="Linhai He" w:date="2024-03-04T16:31:00Z">
        <w:r w:rsidR="00C45818">
          <w:rPr>
            <w:bCs/>
            <w:noProof/>
            <w:lang w:eastAsia="ko-KR"/>
          </w:rPr>
          <w:t xml:space="preserve">s when the MAC PDU </w:t>
        </w:r>
      </w:ins>
      <w:ins w:id="177"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78"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79" w:name="_Toc155999846"/>
      <w:r>
        <w:t>6.1.3.73</w:t>
      </w:r>
      <w:r>
        <w:tab/>
        <w:t>PSI-Based SDU Discard Activation/Deactivation MAC CE</w:t>
      </w:r>
      <w:bookmarkEnd w:id="179"/>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80" w:author="Linhai He" w:date="2024-01-26T21:36:00Z">
        <w:r w:rsidRPr="00D22E31">
          <w:rPr>
            <w:i/>
          </w:rPr>
          <w:t>discardTimer</w:t>
        </w:r>
        <w:r>
          <w:rPr>
            <w:i/>
          </w:rPr>
          <w:t>ForLowImportance</w:t>
        </w:r>
      </w:ins>
      <w:proofErr w:type="spellEnd"/>
      <w:del w:id="181" w:author="Linhai He" w:date="2024-01-26T21:36:00Z">
        <w:r w:rsidRPr="003541C3" w:rsidDel="00D4682A">
          <w:rPr>
            <w:noProof/>
            <w:lang w:eastAsia="ko-KR"/>
          </w:rPr>
          <w:delText>PSI-based SDU discard</w:delText>
        </w:r>
      </w:del>
      <w:r w:rsidR="0070406F">
        <w:rPr>
          <w:noProof/>
          <w:lang w:eastAsia="ko-KR"/>
        </w:rPr>
        <w:t xml:space="preserve"> </w:t>
      </w:r>
      <w:ins w:id="182"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45pt" o:ole="">
            <v:imagedata r:id="rId11" o:title=""/>
          </v:shape>
          <o:OLEObject Type="Embed" ProgID="Visio.Drawing.15" ShapeID="_x0000_i1025" DrawAspect="Content" ObjectID="_1771393644" r:id="rId12"/>
        </w:object>
      </w:r>
    </w:p>
    <w:p w14:paraId="05187854" w14:textId="6A410BC5" w:rsidR="00D4682A" w:rsidRPr="00D4682A" w:rsidRDefault="00D4682A" w:rsidP="00D4682A">
      <w:pPr>
        <w:pStyle w:val="TF"/>
      </w:pPr>
      <w:r w:rsidRPr="003541C3">
        <w:t>Figure 6.1.3.73-</w:t>
      </w:r>
      <w:r>
        <w:t>1</w:t>
      </w:r>
      <w:r w:rsidRPr="003541C3">
        <w:t>: PSI-</w:t>
      </w:r>
      <w:del w:id="183" w:author="Linhai He" w:date="2024-03-06T16:37:00Z">
        <w:r w:rsidRPr="003541C3" w:rsidDel="00D50D14">
          <w:delText xml:space="preserve">based </w:delText>
        </w:r>
      </w:del>
      <w:ins w:id="184" w:author="Linhai He" w:date="2024-03-06T16:37:00Z">
        <w:r w:rsidR="00D50D14">
          <w:t>B</w:t>
        </w:r>
        <w:r w:rsidR="00D50D14" w:rsidRPr="003541C3">
          <w:t xml:space="preserve">ased </w:t>
        </w:r>
      </w:ins>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7DAEA" w14:textId="77777777" w:rsidR="00A8159D" w:rsidRDefault="00A8159D">
      <w:r>
        <w:separator/>
      </w:r>
    </w:p>
  </w:endnote>
  <w:endnote w:type="continuationSeparator" w:id="0">
    <w:p w14:paraId="1C15BC72" w14:textId="77777777" w:rsidR="00A8159D" w:rsidRDefault="00A81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77BDC" w14:textId="77777777" w:rsidR="00A8159D" w:rsidRDefault="00A8159D">
      <w:r>
        <w:separator/>
      </w:r>
    </w:p>
  </w:footnote>
  <w:footnote w:type="continuationSeparator" w:id="0">
    <w:p w14:paraId="68F43266" w14:textId="77777777" w:rsidR="00A8159D" w:rsidRDefault="00A815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84281" w:rsidRDefault="0038428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428229742">
    <w:abstractNumId w:val="19"/>
  </w:num>
  <w:num w:numId="2" w16cid:durableId="1388913814">
    <w:abstractNumId w:val="20"/>
  </w:num>
  <w:num w:numId="3" w16cid:durableId="1957054479">
    <w:abstractNumId w:val="8"/>
  </w:num>
  <w:num w:numId="4" w16cid:durableId="1924562755">
    <w:abstractNumId w:val="4"/>
  </w:num>
  <w:num w:numId="5" w16cid:durableId="1854805759">
    <w:abstractNumId w:val="11"/>
  </w:num>
  <w:num w:numId="6" w16cid:durableId="737478313">
    <w:abstractNumId w:val="14"/>
  </w:num>
  <w:num w:numId="7" w16cid:durableId="1571228830">
    <w:abstractNumId w:val="21"/>
  </w:num>
  <w:num w:numId="8" w16cid:durableId="1174952057">
    <w:abstractNumId w:val="12"/>
  </w:num>
  <w:num w:numId="9" w16cid:durableId="1482237943">
    <w:abstractNumId w:val="23"/>
  </w:num>
  <w:num w:numId="10" w16cid:durableId="1400713896">
    <w:abstractNumId w:val="13"/>
  </w:num>
  <w:num w:numId="11" w16cid:durableId="1934315172">
    <w:abstractNumId w:val="17"/>
  </w:num>
  <w:num w:numId="12" w16cid:durableId="366805419">
    <w:abstractNumId w:val="7"/>
  </w:num>
  <w:num w:numId="13" w16cid:durableId="1550071439">
    <w:abstractNumId w:val="5"/>
  </w:num>
  <w:num w:numId="14" w16cid:durableId="1174566172">
    <w:abstractNumId w:val="22"/>
  </w:num>
  <w:num w:numId="15" w16cid:durableId="1422026995">
    <w:abstractNumId w:val="15"/>
  </w:num>
  <w:num w:numId="16" w16cid:durableId="30963213">
    <w:abstractNumId w:val="6"/>
  </w:num>
  <w:num w:numId="17" w16cid:durableId="97066041">
    <w:abstractNumId w:val="10"/>
  </w:num>
  <w:num w:numId="18" w16cid:durableId="1039746657">
    <w:abstractNumId w:val="9"/>
  </w:num>
  <w:num w:numId="19" w16cid:durableId="992678708">
    <w:abstractNumId w:val="18"/>
  </w:num>
  <w:num w:numId="20" w16cid:durableId="174197613">
    <w:abstractNumId w:val="25"/>
  </w:num>
  <w:num w:numId="21" w16cid:durableId="1677460583">
    <w:abstractNumId w:val="27"/>
  </w:num>
  <w:num w:numId="22" w16cid:durableId="846528806">
    <w:abstractNumId w:val="16"/>
  </w:num>
  <w:num w:numId="23" w16cid:durableId="907230017">
    <w:abstractNumId w:val="3"/>
  </w:num>
  <w:num w:numId="24" w16cid:durableId="1107239810">
    <w:abstractNumId w:val="24"/>
  </w:num>
  <w:num w:numId="25" w16cid:durableId="768744750">
    <w:abstractNumId w:val="26"/>
  </w:num>
  <w:num w:numId="26" w16cid:durableId="922841242">
    <w:abstractNumId w:val="2"/>
  </w:num>
  <w:num w:numId="27" w16cid:durableId="2086997748">
    <w:abstractNumId w:val="1"/>
  </w:num>
  <w:num w:numId="28" w16cid:durableId="89813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3336"/>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74DCD"/>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5488"/>
    <w:rsid w:val="000B6C71"/>
    <w:rsid w:val="000C038A"/>
    <w:rsid w:val="000C19B2"/>
    <w:rsid w:val="000C239D"/>
    <w:rsid w:val="000C5581"/>
    <w:rsid w:val="000C6598"/>
    <w:rsid w:val="000C6D26"/>
    <w:rsid w:val="000D00CE"/>
    <w:rsid w:val="000D4E9C"/>
    <w:rsid w:val="000E237C"/>
    <w:rsid w:val="000E481B"/>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3CD2"/>
    <w:rsid w:val="001353F4"/>
    <w:rsid w:val="00135404"/>
    <w:rsid w:val="0013573A"/>
    <w:rsid w:val="00135FBF"/>
    <w:rsid w:val="00141D96"/>
    <w:rsid w:val="00142734"/>
    <w:rsid w:val="001450FF"/>
    <w:rsid w:val="00145462"/>
    <w:rsid w:val="00145D43"/>
    <w:rsid w:val="00150B5A"/>
    <w:rsid w:val="00152626"/>
    <w:rsid w:val="00156169"/>
    <w:rsid w:val="00156249"/>
    <w:rsid w:val="00157D15"/>
    <w:rsid w:val="001600A4"/>
    <w:rsid w:val="00165FDB"/>
    <w:rsid w:val="00170E55"/>
    <w:rsid w:val="00174DBF"/>
    <w:rsid w:val="00175ACC"/>
    <w:rsid w:val="0017625C"/>
    <w:rsid w:val="00180296"/>
    <w:rsid w:val="00185043"/>
    <w:rsid w:val="00185D77"/>
    <w:rsid w:val="00186739"/>
    <w:rsid w:val="001927F6"/>
    <w:rsid w:val="00192C46"/>
    <w:rsid w:val="00195E64"/>
    <w:rsid w:val="00196F10"/>
    <w:rsid w:val="00197CB2"/>
    <w:rsid w:val="001A1932"/>
    <w:rsid w:val="001A40D7"/>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406"/>
    <w:rsid w:val="001D4D80"/>
    <w:rsid w:val="001D58A9"/>
    <w:rsid w:val="001D75AD"/>
    <w:rsid w:val="001E0D08"/>
    <w:rsid w:val="001E1A70"/>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30AB"/>
    <w:rsid w:val="00265102"/>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6E95"/>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228FC"/>
    <w:rsid w:val="0032437F"/>
    <w:rsid w:val="00330126"/>
    <w:rsid w:val="003303F9"/>
    <w:rsid w:val="00331E15"/>
    <w:rsid w:val="003322D2"/>
    <w:rsid w:val="0033318B"/>
    <w:rsid w:val="003352C1"/>
    <w:rsid w:val="00337297"/>
    <w:rsid w:val="00340F12"/>
    <w:rsid w:val="00341932"/>
    <w:rsid w:val="0034211A"/>
    <w:rsid w:val="003425E6"/>
    <w:rsid w:val="003444C1"/>
    <w:rsid w:val="00350DB5"/>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84281"/>
    <w:rsid w:val="00390BE3"/>
    <w:rsid w:val="003922E6"/>
    <w:rsid w:val="00392753"/>
    <w:rsid w:val="003937DB"/>
    <w:rsid w:val="0039386F"/>
    <w:rsid w:val="003940DE"/>
    <w:rsid w:val="003941A7"/>
    <w:rsid w:val="00396690"/>
    <w:rsid w:val="003A045B"/>
    <w:rsid w:val="003A0BA6"/>
    <w:rsid w:val="003B20B3"/>
    <w:rsid w:val="003B40ED"/>
    <w:rsid w:val="003B76C1"/>
    <w:rsid w:val="003C0364"/>
    <w:rsid w:val="003C57E0"/>
    <w:rsid w:val="003C680B"/>
    <w:rsid w:val="003D0267"/>
    <w:rsid w:val="003D0801"/>
    <w:rsid w:val="003D29E5"/>
    <w:rsid w:val="003D3D4C"/>
    <w:rsid w:val="003D462B"/>
    <w:rsid w:val="003D5104"/>
    <w:rsid w:val="003D5D5A"/>
    <w:rsid w:val="003E1A36"/>
    <w:rsid w:val="003E511D"/>
    <w:rsid w:val="003F19C4"/>
    <w:rsid w:val="003F57B0"/>
    <w:rsid w:val="003F5C6E"/>
    <w:rsid w:val="00400D83"/>
    <w:rsid w:val="0040108C"/>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58E9"/>
    <w:rsid w:val="00426264"/>
    <w:rsid w:val="0043269B"/>
    <w:rsid w:val="00433F75"/>
    <w:rsid w:val="004350D9"/>
    <w:rsid w:val="00436FF9"/>
    <w:rsid w:val="004401F1"/>
    <w:rsid w:val="00440250"/>
    <w:rsid w:val="00440723"/>
    <w:rsid w:val="0044081A"/>
    <w:rsid w:val="00441137"/>
    <w:rsid w:val="0044325B"/>
    <w:rsid w:val="00443EE4"/>
    <w:rsid w:val="00444634"/>
    <w:rsid w:val="004469A8"/>
    <w:rsid w:val="00450682"/>
    <w:rsid w:val="00451E35"/>
    <w:rsid w:val="00452B29"/>
    <w:rsid w:val="00452F7C"/>
    <w:rsid w:val="00453240"/>
    <w:rsid w:val="00456026"/>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3028"/>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25B"/>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3C75"/>
    <w:rsid w:val="00537BE8"/>
    <w:rsid w:val="005408CB"/>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769C9"/>
    <w:rsid w:val="005801E8"/>
    <w:rsid w:val="005805DE"/>
    <w:rsid w:val="00580627"/>
    <w:rsid w:val="005815EE"/>
    <w:rsid w:val="00582305"/>
    <w:rsid w:val="005838E9"/>
    <w:rsid w:val="00590ABD"/>
    <w:rsid w:val="00592D74"/>
    <w:rsid w:val="005947AE"/>
    <w:rsid w:val="00594FA6"/>
    <w:rsid w:val="005965DD"/>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191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397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4D9"/>
    <w:rsid w:val="00737DBA"/>
    <w:rsid w:val="00737EE1"/>
    <w:rsid w:val="00737FF0"/>
    <w:rsid w:val="007405A9"/>
    <w:rsid w:val="00740E62"/>
    <w:rsid w:val="0074496F"/>
    <w:rsid w:val="007453F0"/>
    <w:rsid w:val="0074558B"/>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203C"/>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0E9"/>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547"/>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97816"/>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661B"/>
    <w:rsid w:val="00926D23"/>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2A60"/>
    <w:rsid w:val="0097331A"/>
    <w:rsid w:val="009749B9"/>
    <w:rsid w:val="009777D9"/>
    <w:rsid w:val="00980B61"/>
    <w:rsid w:val="0099194C"/>
    <w:rsid w:val="00991B88"/>
    <w:rsid w:val="0099201B"/>
    <w:rsid w:val="00993742"/>
    <w:rsid w:val="00996832"/>
    <w:rsid w:val="009A0E2B"/>
    <w:rsid w:val="009A155C"/>
    <w:rsid w:val="009A227B"/>
    <w:rsid w:val="009A28B9"/>
    <w:rsid w:val="009A5585"/>
    <w:rsid w:val="009A579D"/>
    <w:rsid w:val="009B0781"/>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1764"/>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76E61"/>
    <w:rsid w:val="00A8159D"/>
    <w:rsid w:val="00A81B62"/>
    <w:rsid w:val="00A81E3C"/>
    <w:rsid w:val="00A82787"/>
    <w:rsid w:val="00A837AD"/>
    <w:rsid w:val="00A83C13"/>
    <w:rsid w:val="00A84D1E"/>
    <w:rsid w:val="00A9275C"/>
    <w:rsid w:val="00A9568A"/>
    <w:rsid w:val="00AA1388"/>
    <w:rsid w:val="00AA3991"/>
    <w:rsid w:val="00AB1696"/>
    <w:rsid w:val="00AC17C1"/>
    <w:rsid w:val="00AC2090"/>
    <w:rsid w:val="00AC29EE"/>
    <w:rsid w:val="00AC470A"/>
    <w:rsid w:val="00AC4ACD"/>
    <w:rsid w:val="00AC5148"/>
    <w:rsid w:val="00AC74F6"/>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3C4"/>
    <w:rsid w:val="00B56DD6"/>
    <w:rsid w:val="00B57390"/>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06F"/>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460"/>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BAF"/>
    <w:rsid w:val="00C40F2E"/>
    <w:rsid w:val="00C45818"/>
    <w:rsid w:val="00C474B1"/>
    <w:rsid w:val="00C54215"/>
    <w:rsid w:val="00C550F4"/>
    <w:rsid w:val="00C570C3"/>
    <w:rsid w:val="00C605E1"/>
    <w:rsid w:val="00C657B8"/>
    <w:rsid w:val="00C66F10"/>
    <w:rsid w:val="00C67389"/>
    <w:rsid w:val="00C72C38"/>
    <w:rsid w:val="00C762DB"/>
    <w:rsid w:val="00C7680C"/>
    <w:rsid w:val="00C7701A"/>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0D14"/>
    <w:rsid w:val="00D5685A"/>
    <w:rsid w:val="00D577D0"/>
    <w:rsid w:val="00D60AAC"/>
    <w:rsid w:val="00D61913"/>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9DB"/>
    <w:rsid w:val="00DB2F04"/>
    <w:rsid w:val="00DB4536"/>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0B41"/>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3BF"/>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16F7"/>
    <w:rsid w:val="00F37671"/>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3940"/>
    <w:rsid w:val="00F6464F"/>
    <w:rsid w:val="00F65C77"/>
    <w:rsid w:val="00F66C20"/>
    <w:rsid w:val="00F70613"/>
    <w:rsid w:val="00F73B3D"/>
    <w:rsid w:val="00F761BC"/>
    <w:rsid w:val="00F776FB"/>
    <w:rsid w:val="00F8019D"/>
    <w:rsid w:val="00F80E9C"/>
    <w:rsid w:val="00F81679"/>
    <w:rsid w:val="00F81A8E"/>
    <w:rsid w:val="00F8261E"/>
    <w:rsid w:val="00F83834"/>
    <w:rsid w:val="00F83C19"/>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4C1E"/>
    <w:rsid w:val="00FA6C33"/>
    <w:rsid w:val="00FA78BE"/>
    <w:rsid w:val="00FA7F5A"/>
    <w:rsid w:val="00FB6386"/>
    <w:rsid w:val="00FB6CFC"/>
    <w:rsid w:val="00FB7460"/>
    <w:rsid w:val="00FB7885"/>
    <w:rsid w:val="00FC1C1D"/>
    <w:rsid w:val="00FC334C"/>
    <w:rsid w:val="00FC4280"/>
    <w:rsid w:val="00FC6461"/>
    <w:rsid w:val="00FD0960"/>
    <w:rsid w:val="00FD197F"/>
    <w:rsid w:val="00FD349A"/>
    <w:rsid w:val="00FF1207"/>
    <w:rsid w:val="00FF1CED"/>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FE1176-93B5-4559-8BEF-54F469ADB07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0</Pages>
  <Words>7929</Words>
  <Characters>45198</Characters>
  <Application>Microsoft Office Word</Application>
  <DocSecurity>0</DocSecurity>
  <Lines>376</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0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5</cp:revision>
  <cp:lastPrinted>2024-03-04T22:02:00Z</cp:lastPrinted>
  <dcterms:created xsi:type="dcterms:W3CDTF">2024-03-07T19:56:00Z</dcterms:created>
  <dcterms:modified xsi:type="dcterms:W3CDTF">2024-03-08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y fmtid="{D5CDD505-2E9C-101B-9397-08002B2CF9AE}" pid="17" name="CWM555b0270dc5611ee80001f3e00001f3e">
    <vt:lpwstr>CWMj+Wk0F6ocAXpfH5KaoJP94M+3iGPWxkYmSic9AklbKVQn3gn+Kr5AWAUH/DcuNHJBD2ECi7dtFVyI0GH5ZOx7g==</vt:lpwstr>
  </property>
</Properties>
</file>